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60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7" r:id="rId51"/>
    <p:sldId id="308" r:id="rId52"/>
    <p:sldId id="309" r:id="rId53"/>
    <p:sldId id="310" r:id="rId54"/>
    <p:sldId id="311" r:id="rId55"/>
    <p:sldId id="312" r:id="rId56"/>
    <p:sldId id="313" r:id="rId57"/>
    <p:sldId id="314" r:id="rId58"/>
    <p:sldId id="315" r:id="rId59"/>
    <p:sldId id="316" r:id="rId60"/>
    <p:sldId id="317" r:id="rId61"/>
    <p:sldId id="318" r:id="rId62"/>
    <p:sldId id="319" r:id="rId63"/>
    <p:sldId id="320" r:id="rId64"/>
    <p:sldId id="321" r:id="rId65"/>
    <p:sldId id="322" r:id="rId66"/>
    <p:sldId id="323" r:id="rId67"/>
    <p:sldId id="324" r:id="rId68"/>
    <p:sldId id="325" r:id="rId69"/>
    <p:sldId id="326" r:id="rId70"/>
    <p:sldId id="327" r:id="rId71"/>
    <p:sldId id="328" r:id="rId72"/>
    <p:sldId id="329" r:id="rId73"/>
    <p:sldId id="330" r:id="rId74"/>
    <p:sldId id="331" r:id="rId75"/>
    <p:sldId id="332" r:id="rId76"/>
    <p:sldId id="333" r:id="rId77"/>
    <p:sldId id="334" r:id="rId78"/>
    <p:sldId id="335" r:id="rId79"/>
    <p:sldId id="336" r:id="rId80"/>
    <p:sldId id="337" r:id="rId81"/>
    <p:sldId id="338" r:id="rId82"/>
    <p:sldId id="339" r:id="rId83"/>
    <p:sldId id="340" r:id="rId84"/>
    <p:sldId id="341" r:id="rId85"/>
    <p:sldId id="342" r:id="rId86"/>
    <p:sldId id="343" r:id="rId87"/>
    <p:sldId id="344" r:id="rId88"/>
    <p:sldId id="345" r:id="rId89"/>
    <p:sldId id="346" r:id="rId90"/>
    <p:sldId id="347" r:id="rId91"/>
    <p:sldId id="348" r:id="rId92"/>
    <p:sldId id="349" r:id="rId93"/>
    <p:sldId id="350" r:id="rId94"/>
    <p:sldId id="351" r:id="rId95"/>
    <p:sldId id="352" r:id="rId96"/>
    <p:sldId id="353" r:id="rId97"/>
    <p:sldId id="354" r:id="rId98"/>
    <p:sldId id="355" r:id="rId99"/>
    <p:sldId id="356" r:id="rId100"/>
    <p:sldId id="357" r:id="rId101"/>
    <p:sldId id="358" r:id="rId102"/>
    <p:sldId id="359" r:id="rId103"/>
    <p:sldId id="360" r:id="rId104"/>
    <p:sldId id="361" r:id="rId105"/>
    <p:sldId id="362" r:id="rId106"/>
    <p:sldId id="363" r:id="rId107"/>
    <p:sldId id="364" r:id="rId108"/>
    <p:sldId id="365" r:id="rId109"/>
    <p:sldId id="366" r:id="rId110"/>
    <p:sldId id="377" r:id="rId111"/>
    <p:sldId id="378" r:id="rId112"/>
    <p:sldId id="380" r:id="rId113"/>
    <p:sldId id="381" r:id="rId114"/>
    <p:sldId id="367" r:id="rId115"/>
    <p:sldId id="368" r:id="rId116"/>
    <p:sldId id="369" r:id="rId117"/>
    <p:sldId id="370" r:id="rId118"/>
    <p:sldId id="372" r:id="rId119"/>
    <p:sldId id="373" r:id="rId120"/>
    <p:sldId id="374" r:id="rId121"/>
    <p:sldId id="375" r:id="rId122"/>
    <p:sldId id="376" r:id="rId12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77" d="100"/>
          <a:sy n="77" d="100"/>
        </p:scale>
        <p:origin x="232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presProps" Target="pres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3472" units="cm"/>
          <inkml:channel name="Y" type="integer" max="13203" units="cm"/>
          <inkml:channel name="F" type="integer" max="1023" units="dev"/>
          <inkml:channel name="T" type="integer" max="2.14748E9" units="dev"/>
        </inkml:traceFormat>
        <inkml:channelProperties>
          <inkml:channelProperty channel="X" name="resolution" value="1000.08521" units="1/cm"/>
          <inkml:channelProperty channel="Y" name="resolution" value="1000.22729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0-20T01:09:57.349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459 15216 133 0,'0'-36'107'0,"0"36"3"16,0-31 4-16,0 31-67 0,-5-24-13 15,5 24-2-15,0 0-4 16,0 0-4-16,0 0-3 15,0 0-3-15,-13 39-2 16,8 2-4-16,10 21 1 16,-5 11-2-16,0 15 1 15,0 10-1-15,5 16-3 16,0-1-1-16,3-2-3 0,-3-7-1 16,0-11-3-1,0-10 1-15,3-16-3 16,-3-13 0-16,0-20-5 15,1-9-3-15,-6-25-9 0,0 0-28 16,0 0-83-16,13-51-7 16,-19-6-3-16,19-3 5 15</inkml:trace>
  <inkml:trace contextRef="#ctx0" brushRef="#br0" timeOffset="1088.4965">1366 15257 69 0,'0'0'94'16,"-13"-26"4"-16,13 26 4 16,0 0-66-16,0 0-2 15,-16-38 5-15,16 38-1 16,0 0-6-16,0 0-7 16,0 0-6-16,29-16-3 15,-29 16-2-15,33-10-3 16,-4 5-1-16,7-1-1 15,11-4-3-15,17 0 0 0,1-8 1 16,20 5 0-16,3-5-1 16,13-1-2-16,15-6 1 15,8 4-2-15,3-5 3 16,12 3-1-16,1-3-1 16,2 0-1-16,3 0-3 15,-6 0 0-15,-5 6-1 16,-4-1 1-16,-1 3-1 15,-2 3 0-15,-3-1 0 16,5 1-1-16,-8 4 3 16,-4 1 0-16,-1 0 0 15,-10-1-1-15,0 1 0 0,-16 2-2 16,-12 0 2-16,-14 3-1 16,-4 0 0-16,-14 2 0 15,-12-2 0-15,-6 5 0 16,-28 0 0-16,29 0 2 15,-29 0-1-15,0 0 0 16,0 0 0-16,0 0 0 16,0 0 0-16,13 29 0 15,-13-3 1-15,5 7-1 16,0 14 0-16,3 7 2 16,2 11-1-16,-2 15 2 15,2 2-3-15,3 6 2 0,-3-3-2 16,-2-2 1-16,3-8-1 15,-1 0 1-15,-2-10-1 16,-3-9 0-16,0-9 1 16,0-11-1-16,-2-2 0 15,-3-11 1-15,0-23 0 16,0 31 1-16,0-31-1 16,0 0 0-16,-24 21 1 15,24-21-1-15,-41 2 1 16,13 1-2-16,-16-1 2 15,-8 1-1-15,-10 2 1 16,-16 0-1-16,-9 1 0 16,-12 1 0-16,-17 4-1 0,-3 4 0 15,-13 1-1-15,-2 4-1 16,-5 4 1 0,-9-1 0-16,-4 5 2 15,2 1-2-15,-3-1 5 0,1 3 0 16,-6 0 3-16,8-2-1 15,-2-4 3-15,12 1-3 16,11-2 2-16,13-4 0 16,15-2-2-16,16-5-2 15,12 0 3-15,11-5-1 16,13-6 0-16,11 4-2 16,12-4-4-16,26-2-4 0,-34 3-15 15,34-3-60-15,0 0-68 16,-5-26 1-16,5 26-11 15,13-26 4-15</inkml:trace>
  <inkml:trace contextRef="#ctx0" brushRef="#br0" timeOffset="3252.8334">1857 15647 70 0,'5'29'99'0,"-5"-29"7"15,5 36-1-15,5-13-71 16,-10-23-3-16,8 44 3 16,-8-44-3-16,0 39-11 15,0-39-6-15,5 33-4 16,-5-33-3-16,6 26-2 15,-6-26-3-15,0 0-8 16,0 24-22-16,0-24-65 16,0 0-17-16,0 0-7 0,0 0 2 15</inkml:trace>
  <inkml:trace contextRef="#ctx0" brushRef="#br0" timeOffset="3704.4253">1751 15624 199 0,'-31'-8'116'0,"31"8"4"15,-5-31-17-15,5 31-84 16,13-36 7-16,-13 36-8 16,33-33-7-16,-4 17-11 15,-6 3 3-15,8 5-6 16,2 6 5-16,-2 7-1 15,-2 5 1-15,-6 11 1 16,0 2 1-16,-10 8 1 0,-7 3 1 16,-1 5 0-1,-16-3-1-15,-2 3 1 16,-10-6-5-16,0-2-3 16,5-5-13-16,-11-13-17 0,24 10-47 15,5-23-46-15,0 0 1 16,-28-2-6-16,28 2 4 15</inkml:trace>
  <inkml:trace contextRef="#ctx0" brushRef="#br0" timeOffset="4212.4586">2221 15593 166 0,'0'0'115'16,"0"0"4"-16,0 0-37 16,21 39-44-16,-21-39 0 15,15 36-3-15,-15-36-14 16,18 39-9-16,-18-39-7 16,24 31-5-16,-24-31-12 15,0 0-18-15,36 36-28 16,-36-36-62-16,0 0 0 0,0-26-4 15,0 26 1-15</inkml:trace>
  <inkml:trace contextRef="#ctx0" brushRef="#br0" timeOffset="4356.377">2275 15392 175 0,'0'0'86'0,"-23"-6"-22"15,23 6-64-15,0 0-116 16,0 0 16-16,0 0-1 16</inkml:trace>
  <inkml:trace contextRef="#ctx0" brushRef="#br0" timeOffset="4999.1526">2619 15536 142 0,'-23'-8'93'0,"23"8"3"15,-29-20-30-15,29 20-52 16,-23-13 3 0,23 13 1-16,-23-8-4 0,23 8-3 15,0 0 1-15,0 0 1 16,-13 29 2-16,21-6-3 16,-3 0 0-16,13 8-1 15,-2 3 0-15,7 4 0 16,-5 1-3-16,10 5 0 15,-10-8-4-15,1 0 0 16,-7-10-1-16,-1 0-1 16,-11-26-2-16,0 29-1 0,0-29-1 15,-23 2-2-15,23-2 1 16,-42-26-3 0,42 26-1-16,-39-41 1 15,26 15 1-15,1-7 0 0,17 2 2 16,2 0 1-16,12-3 0 15,4 0 1-15,10 6 2 16,-2-1 0-16,3 6 2 16,0 5 1-16,-11 3 4 15,3 7 3-15,-26 8 1 16,28 5 3-16,-28-5-1 16,18 28 0-16,-18-28-1 0,5 42-2 15,-5-42-4 1,13 44-3-16,-13-44-7 15,11 33-8-15,-11-33-21 16,0 0-32-16,28 21-57 0,-28-21-4 16,13-23 0-16,-13-6-2 15</inkml:trace>
  <inkml:trace contextRef="#ctx0" brushRef="#br0" timeOffset="5138.8543">2945 15262 219 0,'0'0'108'16,"0"0"-18"-16,-34 8-20 16,34-8-156-16,0 0-30 15,0 0 12-15,0 0-1 16</inkml:trace>
  <inkml:trace contextRef="#ctx0" brushRef="#br0" timeOffset="5327.5413">3046 15180 197 0,'5'36'112'0,"-5"0"1"15,13 10-3-15,-3 4-101 16,8 1 3-16,0-4-3 16,0-1-7-16,6 1-28 15,-14-16-28-15,8 2-58 16,-18-33-1-16,15 34-1 15,-15-34-3-15</inkml:trace>
  <inkml:trace contextRef="#ctx0" brushRef="#br0" timeOffset="5960.581">3058 15466 121 0,'0'0'110'15,"34"0"-3"-15,2-10 2 16,-7-11-79-16,22 6-6 16,-14-11 0-16,9 5-7 15,-7-2-8-15,-8 5-6 16,-8 5 0-16,-23 13-1 0,0 0 2 16,0 0 2-16,-5 34 2 15,-13-3-1-15,-11 2-1 16,11 6 1-16,-5-3 0 15,10 0 0-15,8-10-2 16,10-2-2-16,-5-24 0 16,31 18 0-16,-8-21 0 15,6-7-1-15,-1-8 0 16,3-6-1-16,-2 1 0 16,-6-3-1-16,-5 3 0 15,-18 23-3-15,23-34 1 16,-23 34 0-16,0 0 0 0,0 0 1 15,0 0 0-15,-13 31 0 16,13-31 1-16,6 34 0 16,-6-34 1-1,12 28 0-15,-12-28-1 0,29 3-1 16,-6-11-1-16,0-12-1 16,8-6-4-16,-2-13-1 15,-1-7 1-15,-4-6-1 16,4 0 2-16,-15 3 0 15,0 5 6-15,-3 13 2 16,-15 8 7-16,5 23 1 16,0 0 2-16,-36 31-1 15,23 0 1-15,3 8-2 0,-1 2-3 16,16 3-2-16,6-5-2 16,2-6-6-16,15 3-12 15,0-25-33-15,22 7-72 16,-6-18-4-16,10 0 1 15,-3-18-5-15</inkml:trace>
  <inkml:trace contextRef="#ctx0" brushRef="#br0" timeOffset="6463.151">4265 15058 120 0,'0'0'112'0,"0"0"3"16,-28 13 4-16,28 10-74 15,0-23-13-15,-5 55 8 16,-8-24-7-16,18 18-9 15,-5-5-7-15,8 2-6 16,2-2-5-16,8 0-1 16,3-13-3-16,5-5 1 15,2-13-3-15,8-13-1 0,-2-11 0 16,-1-14-3-16,4-12-2 16,-1-9-3-1,-3-1 1-15,-7 3-2 0,-3 3 2 16,-12 8-1-16,2 9 4 15,-13 24 2-15,0 0 5 16,-13 24 2-16,0 7 0 16,3 0 0-16,4 5-1 15,12-3 0-15,-1-2-2 16,-5-31-4-16,36 37-5 16,-13-37-5-16,16 0-11 15,-13-21-16-15,18 10-15 16,-21-22-31-16,13 7-32 15,-13-8 0-15,1 3 3 16</inkml:trace>
  <inkml:trace contextRef="#ctx0" brushRef="#br0" timeOffset="6988.4194">4924 15118 71 0,'0'0'98'0,"0"0"2"16,-5-26 2-16,5 26-65 15,0 0-1-15,0 0 1 16,0 0-8-16,-18 33-4 16,18-7-2-16,10 21-2 0,-7 2-2 15,15 13-1-15,-13-3-5 16,6 8-2-16,-4-7-4 15,-2 2-1-15,-10-13-3 16,-2-5 1-16,-9-13-1 16,16-31 0-16,-49 31-2 15,26-28-2-15,-1-14-1 16,6-12-3-16,3-8-2 16,12-13-4-16,11-3-1 15,10-15-2-15,11 3 3 16,7-6-1-16,8 11 3 15,-3-3 2-15,0 8 6 0,1 8 3 16,-6 10 5-16,-3 10 2 16,-33 21 3-16,37-15 1 15,-37 15 1-15,0 0 1 16,0 0-3-16,28 44-1 16,-28-44-3-16,10 49-1 15,-7-23-4-15,-3-26-6 16,15 43-11-16,-15-43-19 15,13 34-23-15,-13-34-51 16,0 0-19-16,6-26-3 16,6 3 1-16</inkml:trace>
  <inkml:trace contextRef="#ctx0" brushRef="#br0" timeOffset="7307.4177">5322 14900 132 0,'0'0'84'16,"0"0"-9"-16,-28 26-12 15,28-26-104-15,5 34-13 16,-5-34 17-16,23 36 8 16,-23-36 7-16,39 23 13 15,-16-15 17-15,-23-8 29 16,42 5 20-16,-42-5 6 16,0 0 1-16,0 0-1 15,0 0-2-15,0 0-8 16,-11 36-9-16,11-36-18 0,-23 44-9 15,15-20-4-15,11 4-1 16,2-5-4-16,11 1 0 16,-16-24-3-16,46 20-1 15,-15-17-4-15,8-13-9 16,5 2-20-16,-16-28-60 16,14 10-40-16,-14-23-2 15,11 2-4-15,-21-15 0 16</inkml:trace>
  <inkml:trace contextRef="#ctx0" brushRef="#br0" timeOffset="7513.0246">5501 14534 287 0,'0'0'141'0,"0"0"-5"15,0 0-1-15,0 0-127 16,-34-24-6-16,34 24-45 16,-36-10-92-16,36 10-1 15,-44-3-9-15,44 3-2 16</inkml:trace>
  <inkml:trace contextRef="#ctx0" brushRef="#br0" timeOffset="8689.4108">3139 14280 187 0,'0'0'139'16,"0"0"0"-16,0 0 0 15,0 0-50-15,0 0-75 16,0 0-3-16,-16-28-17 0,16 28-63 16,0-29-66-16,0 29-1 15,-18-46-5-15,18 20 0 16</inkml:trace>
  <inkml:trace contextRef="#ctx0" brushRef="#br0" timeOffset="8836.0321">3208 14030 294 0,'0'0'133'15,"0"0"-21"-15,-13-44-40 16,3-11-202-16,10 14-10 0,-5-18 6 15,10 7-2-15</inkml:trace>
  <inkml:trace contextRef="#ctx0" brushRef="#br0" timeOffset="8981.0116">3245 13637 280 0,'-8'26'127'16,"8"-26"-20"-16,0 0-35 15,-34-11-204-15,29-25-3 16,23 0 2-16,-18-18 0 16</inkml:trace>
  <inkml:trace contextRef="#ctx0" brushRef="#br0" timeOffset="9128.3304">3379 13283 281 0,'-3'28'127'0,"3"-28"-11"16,0 0-33-16,0 0-213 16,-26-2-8-16,26 2 3 15,-2-42 0-15</inkml:trace>
  <inkml:trace contextRef="#ctx0" brushRef="#br0" timeOffset="10120.0628">1358 12637 96 0,'0'0'110'16,"-15"-26"3"-16,15 26-1 15,0 0-79-15,0 0 3 0,0 0 0 16,0 39-5-16,20 12-5 16,-12 4-7-16,10 20 3 15,-2 2 0-15,2 16-8 16,0-5 0-16,0 0-5 16,-3-13 0-16,-2-8-4 15,0-18 0-15,-2-13-9 16,-1-7-4-16,-10-29-7 15,0 0-18-15,0 0-23 0,2-29-74 16,-14-22-4 0,6-4 0-16,-17-20 1 15</inkml:trace>
  <inkml:trace contextRef="#ctx0" brushRef="#br0" timeOffset="11218.3933">1260 12582 153 0,'0'0'107'15,"-34"3"3"-15,34-3-39 16,0 0-48-16,0 0 5 16,0 0-3-16,0 0-6 15,44-23-5-15,-18 12 0 16,18 4-2-16,2-9-2 0,14 3-2 15,12-7-5-15,8-1-2 16,13-5 0-16,8-2-1 16,13-9 0-1,5 6-1-15,15-2 0 0,6-6-2 16,-1 3 5-16,3-3 0 16,3 3-2-16,-5 2-3 15,-6 3 2-15,-7 0-2 16,-8 0 2-16,2 6-2 15,0-1 2-15,-2 2-1 16,-8-1 5-16,6 1-1 16,-1-2 1-16,-5 3-1 15,-13 0 0-15,3 2 0 0,-13-2 0 16,2 2-2-16,-7 3-1 16,-5 0 0-16,2 3 1 15,-3-1-1-15,3 1 2 16,-2 2-2-16,-3 2 2 15,-5 1 0-15,-6 2-1 16,1 1 3-16,-13 1-2 16,-6 4-1-16,-10 2 0 15,-7 0 0-15,-6 0 0 16,-23 0 0-16,0 0 2 16,23 13-4-16,-23-13 4 15,0 33 1-15,0-9 0 16,5 9 1-16,-5 6-1 0,8 10 1 15,-3 8-3-15,6 7 2 16,-4 4-3-16,9 4 2 16,-3 0-2-16,5 3 1 15,5-5-1-15,-7-3 1 16,2-7-2-16,0-11 2 16,-5-3-1-16,2-9 0 15,-7-9 0-15,-8-28 1 16,16 36-1-16,-16-36 1 15,0 0 0-15,0 0-1 16,0 0 1-16,0 23-1 16,0-23 1-16,-24 3-1 0,-4 2 1 15,-3 5 0-15,-16-2 0 16,-10 5 1 0,-7 0 2-16,-11 8 1 0,-13-3 0 15,-5 5 0-15,-13 0 2 16,0 6 0-16,-15-1-2 15,-9 8 1-15,-9-2-2 16,-11 0 4-16,3 2 0 16,-1 0 0-16,-1-2-1 15,4-1-1-15,3-2 4 16,2-2-3-16,11-1 2 16,2 3-6-16,-7-5 1 0,10 2-1 15,-8 1 1-15,8-1 0 16,8-2-2-16,-1 0 1 15,6-3-2 1,5 0 1-16,8 1-1 16,5-1 0-16,-2-2 4 0,1-1 0 15,1 1-1-15,8 0 1 16,2-3-1-16,14-3 1 16,9-2-2-16,14-3-3 15,12 1-8-15,11-11-16 16,23 0-47-16,-23 15-71 15,23-15-5-15,0 0-3 16,0 0-4-16</inkml:trace>
  <inkml:trace contextRef="#ctx0" brushRef="#br0" timeOffset="12206.3517">1523 12916 118 0,'24'-5'124'0,"4"-11"-6"15,13 6 3-15,-7-26-74 16,18 20-26-16,-6-12 5 16,14 10-9-16,-11-6-6 15,2 6-6-15,-9 3 2 16,-3 2-4-16,-8 5-7 16,-31 8-8-16,46-5-20 15,-46 5-28-15,0 0-64 0,0 0-5 16,0 0 2-16,0 0-2 15</inkml:trace>
  <inkml:trace contextRef="#ctx0" brushRef="#br0" timeOffset="12472.611">1883 12818 58 0,'-24'13'108'16,"24"-13"3"-16,3 33-38 16,-3-33-24-16,0 52 4 0,0-52-2 15,10 62-15-15,-5-34-5 16,8 11-11-16,-2-8-5 16,2 0-9-1,-3-8-1-15,-10-23-15 0,26 39-24 16,-26-39-31-16,0 0-60 15,0 0 3-15,0 0-7 16,0 0 3-16</inkml:trace>
  <inkml:trace contextRef="#ctx0" brushRef="#br0" timeOffset="12675.054">1774 13221 247 0,'0'0'139'0,"41"-5"-5"16,-41 5 1-16,42-31-126 16,-42 31 4-16,46-34-6 15,-46 34-10-15,39-34-15 16,-8 29-20-16,-21-23-57 16,14 23-40-16,-24 5-3 15,36-16-1-15</inkml:trace>
  <inkml:trace contextRef="#ctx0" brushRef="#br0" timeOffset="13944.2876">2193 12854 138 0,'0'0'120'0,"0"0"4"16,0 0-27-16,26 20-66 16,-26-20 3-16,15 44-3 15,-10-20-12-15,8 7-6 16,-2-3 3-16,1 1-6 15,-1-6 1-15,-11-23-5 16,18 31 3-16,-18-31-7 16,0 0 0-16,0 0-1 15,0 0-6-15,8-31 2 0,-8 5-2 16,0-8 0-16,0-4-3 16,5-4 3-16,0 1 2 15,8 2-3-15,-3 11 3 16,3 4-2-16,-13 24 2 15,29-18 0-15,-29 18 2 16,36 21 0-16,-36-21 1 16,39 47 0-16,-21-22 0 15,5 1 1-15,0-3 1 16,-23-23-1-16,41 34-2 16,-41-34 1-16,29 8-2 15,-29-8-2-15,33-23-2 16,-25-1-3-16,10-2 0 0,-12-7-1 15,6 2 3-15,-6 0 0 16,-6 2 3-16,0 4 2 16,0 1 4-16,0 24 1 15,-18-23 2-15,18 23 0 16,0 0-1-16,-24 0 0 16,24 0-1-16,-5 23 0 15,5-23-1-15,23 39 0 16,-5-13-1-16,3 2 2 15,2 1-2-15,3-1 0 16,-3-2 0-16,1-3 0 16,-24-23 0-16,33 34 2 0,-33-34-2 15,0 0 0-15,0 0-3 16,-23 15-8-16,23-15-23 16,-52-7-33-16,52 7-56 15,-54-26-5-15,31 10 1 16,-6-10 15-16</inkml:trace>
  <inkml:trace contextRef="#ctx0" brushRef="#br0" timeOffset="14518.8161">2847 12593 179 0,'46'39'126'0,"-33"-14"-2"0,10 12-2 16,-7-6-113-16,7 2 5 15,-10-4-3-15,0 2-3 16,2-8-9 0,-15-23-2-16,13 31-8 0,-13-31-10 15,0 0-11-15,0 0-12 16,0 0-11-16,-41-47-7 16,41 47 9-16,-28-33 6 15,28 33 15-15,-37-26 20 16,37 26 18-16,-23-16 16 15,23 16 16-15,0 0 10 16,-34-15-4-16,34 15-5 0,0 0-5 16,0 0-11-16,0 0-6 15,0 0-3 1,0 0-4-16,29-29-1 16,-29 29-1-16,41-12 1 0,-17 4 0 15,4 10-1-15,0-4 1 16,3 12-1-16,3-5-2 15,-3 8-3-15,-3-5-1 16,1 5-1-16,-29-13-2 16,36 21 1-16,-36-21-1 15,23 10-2-15,-23-10 2 16,0 0 0-16,0 0-2 16,0 0 1-16,-5-36 0 15,5 36 2-15,-8-42-2 16,3 17 1-16,5-4 3 15,0 6-1-15,0 23 1 0,13-39-1 16,-13 39-2-16,21-28-15 16,-21 28-30-16,0 0-76 15,36-5-2-15,-36 5-3 16,28-3-1-16</inkml:trace>
  <inkml:trace contextRef="#ctx0" brushRef="#br0" timeOffset="15314.8861">3792 12309 30 0,'-41'0'118'0,"13"5"3"16,-1 15 3-16,-7-12-74 16,18 28-15-16,-11-15 9 15,19 20-12-15,-8-7-12 16,28 7-7-16,3-5-6 16,16 3-2-16,-1-5-2 15,3-1-1-15,3-2 0 16,-3-2 0-16,-3-8-1 0,-28-21 0 15,23 33-1-15,-23-33 0 16,0 0-1-16,-31 21-1 16,8-21-3-16,-5-5-2 15,-1-1-2-15,6-4-1 16,23 10 2-16,-31-13 1 16,31 13 1-16,0 0 2 15,0 0 3-15,47-15 4 16,-22 12 2-16,14-2 2 15,-3-5-1-15,11-3 0 16,-6-3 0-16,1-5-1 16,-9-4 0-16,-2 1-1 15,-8 1 0-15,-23 23-2 0,24-36 1 16,-24 36-2-16,0 0 1 16,0 0-2-16,0 0 1 15,-24 23-2-15,24-23 0 16,-2 42 0-16,10-19-2 15,-8-23-1-15,28 31-3 16,-28-31-3-16,47 10-5 16,-47-10-6-16,54-23-15 15,-39-18-11-15,16 10-5 16,-25-31-7-16,17 10 5 16,-23-21 12-16,5 17 19 15,-5-1 19-15,-10 5 25 0,10 29 18 16,-24-3 12-16,24 26 10 15,-18 36 0-15,23 21-9 16,-17-13-13-16,19 21-11 16,-7-3-13-16,11 0-5 15,2-6-7-15,5-12-7 16,0-5-12-16,-18-39-15 16,33 44-31-16,-33-44-65 15,0 0-1-15,-5-36-3 16,-3 7 21-16</inkml:trace>
  <inkml:trace contextRef="#ctx0" brushRef="#br0" timeOffset="15458.9933">4061 12396 201 0,'36'8'130'0,"-12"-13"-2"16,9 0-5-16,1 0-141 15,-3-24-42-15,10 14-60 16,-2-6-6-16,-3 6-3 15,-2-1 1-15</inkml:trace>
  <inkml:trace contextRef="#ctx0" brushRef="#br0" timeOffset="15848.2834">4707 12577 88 0,'0'-26'118'0,"8"-5"6"16,-8-18-22-16,10 11-67 16,-15-22 6-16,18 16-7 15,-16-15-8-15,6 12-10 16,-3-2-1-16,5 13-5 15,-5 5-2-15,0 31-2 16,5-28 1-16,-5 28 0 0,13 25 0 16,3 6 0-16,-3 6-3 15,5 9 0 1,0 1-1-16,5 9 1 16,6-4-3-16,-6-3-1 0,0-7-6 15,0-9-6-15,1 1-11 16,-24-34-29-16,23 23-63 15,-23-23-22-15,0 0 2 16,-23-31-1-16</inkml:trace>
  <inkml:trace contextRef="#ctx0" brushRef="#br0" timeOffset="16192.2449">4767 12404 102 0,'-37'10'125'0,"37"-10"2"15,0 0 0-15,8 31-54 16,-8-31-64-1,47-5 4-15,-19-5 1 0,8 5-3 16,3-3-3-16,-3 5 0 16,0 1-1-16,-2 4-1 15,-6 6 0-15,-2 3-1 16,-2 1-1-16,-24-12-1 16,33 29-2-16,-33-29 1 15,0 0 0-15,23 23-1 16,-23-23 0-16,0 0-1 15,0 0 1-15,0-31-1 16,0 5 1-16,8-7-1 16,3-3 0-16,-1-3-1 15,8 0 0-15,0 0 0 16,5 8-3-16,-5 3-8 0,11 20-16 16,-29 8-36-16,36-15-70 15,-36 15-1-15,41 18-1 16,-41-18-1-16</inkml:trace>
  <inkml:trace contextRef="#ctx0" brushRef="#br0" timeOffset="16763.5363">5643 12151 91 0,'-31'-23'124'0,"2"20"3"0,29 3-1 15,-46 21-104-15,33 15 20 16,-13-10-3-16,18 15-14 16,-2-5-11-16,15 6-2 15,5-11-5-15,8-6-2 16,6-6-4-16,4-12-2 16,3-12-2-16,3-13-2 15,2-8-1-15,-8-18-3 16,1-7-2-16,-11-17-2 15,0-1 3-15,-13-6 1 16,3 8 5-16,-8 7 2 16,0 8 5-16,0 21 3 15,0 31 6-15,0 0 1 0,-8 24 1 16,13 25 1-16,-10 5-3 16,13 13-1-16,-3 0-2 15,11 1 0-15,-9-6-4 16,9-11-1-16,-8-12-1 15,5-11 0-15,-13-28-1 16,0 0 0-16,25-5 0 16,-17-28-2-16,2-16-1 15,3-6 0-15,3-2 0 16,2-2-1-16,5 7 1 16,-5 11 0-16,6 10 1 15,1 18 1-15,-1 18 1 0,-1 11 1 16,0 4-1-16,-2 4 0 15,2-6-2-15,3-5-7 16,8 0-17-16,-34-13-54 16,54-31-62-16,-31 2 0 15,0-4-4-15,-7-17-1 16</inkml:trace>
  <inkml:trace contextRef="#ctx0" brushRef="#br0" timeOffset="17409.3865">3232 11448 212 0,'7'23'136'16,"-7"-23"1"-16,0 0-8 16,0 0-131-16,0 0-19 15,0-31-21-15,0 31-40 16,6-54-51-16,4 15 0 16,-15-20-2-16</inkml:trace>
  <inkml:trace contextRef="#ctx0" brushRef="#br0" timeOffset="17551.4601">3304 10947 174 0,'-26'33'119'0,"26"-33"-17"16,0 0-34-16,-39-18-189 16,39 18 3-16,6-46-3 15,4 12 19-15</inkml:trace>
  <inkml:trace contextRef="#ctx0" brushRef="#br0" timeOffset="17687.6409">3459 10753 210 0,'-15'26'133'0,"7"-3"-16"0,8-23-29 16,0 0-186-16,0 0-32 15,-16-34 0-15,32 6-3 16</inkml:trace>
  <inkml:trace contextRef="#ctx0" brushRef="#br0" timeOffset="17834.5336">3648 10360 199 0,'0'0'140'0,"0"0"-4"15,10 23-13-15,-10-23-151 16,0 0-108-16,-18-23-1 15,8-3-2-15,10 26-8 0</inkml:trace>
  <inkml:trace contextRef="#ctx0" brushRef="#br0" timeOffset="18750.8146">1136 9655 116 0,'-16'-26'115'0,"16"26"-1"15,0 0-3-15,-28-13-83 16,28 13 7-16,10 26-6 0,3 5-4 16,-8 0-5-16,13 23-1 15,-7 0 1-15,17 26-7 16,-10 0 0-16,6 8-3 16,-1-2-3-16,0-6-3 15,0-8 0-15,-5-10-4 16,0-13-3-16,-2-18 0 15,-3-5-10-15,-13-26-14 16,0 0-31-16,0 0-71 0,0-36-6 16,-16-16 2-1,14-5 0-15</inkml:trace>
  <inkml:trace contextRef="#ctx0" brushRef="#br0" timeOffset="19809.416">1051 9755 63 0,'0'0'108'0,"0"0"6"16,0 0-1-16,0 0-76 15,18-23-3 1,15 18 3-16,-33 5-9 15,57-31-9-15,-26 10-4 0,16 3-3 16,-1-5-1-16,11 5-1 16,-3-5-1-16,6 4-2 15,7-4-6-15,5 0-1 16,3 2-1-16,5-2 0 16,3-3-1-16,5 3-1 15,0-6-1-15,12 1 1 16,-1-3 4-16,7 3 0 15,2-6-1-15,-2 3 1 16,0 0-1-16,-3-3-1 16,-2 3-1-16,-3 3 0 15,-5 0-1-15,-5-1 1 16,-5 6 0-16,-3-3 0 0,8 5 0 16,-5 1 0-16,2-1 3 15,-2-2-2-15,12 2 1 16,-2 0 0-16,0-2-1 15,6 2 1-15,-6 1 0 16,-6 4 0-16,6-2-1 16,1 3 0-16,-12 2-1 15,-7 0 3-15,3 5-3 0,-14 0-1 16,-2 3 1 0,-7 0 0-16,-9 5-1 15,-12 0 1-15,-6 5 0 16,-28-5-2-16,36 16 3 0,-36-16 1 15,13 23-1-15,-13-23 2 16,11 39-1-16,-11-11 1 16,5 6 0-16,0 7 0 15,-3 6-1-15,9 4 1 16,-1 4-1-16,-2 4 0 16,5-2-1-16,-3 0 2 15,8 0-2-15,-7-8 1 16,1-3 0-16,4-7 0 15,-8-6-1-15,2-4 3 16,-5-3-2-16,-5-26 1 16,3 33 0-16,-3-33 0 15,0 0 2-15,-26 26 0 0,26-26 1 16,-47 13 1-16,14-8 0 16,-8 6 0-16,-16-1-1 15,-11 5 0-15,-17 1 0 16,-3 7 0-16,-23 3-1 15,-10 2 0-15,-16 9-1 16,-8 1 1-16,-13 4 1 16,1 2-1-16,-6 7 5 15,-5 1-4-15,-3-3 5 16,4 3-6-16,-4-6 7 16,8 1-7-16,6-6 5 15,9 1-5-15,3-9-1 0,19 1 0 16,7-6 0-16,8 3 5 15,13-2-2-15,-1-4 2 16,17 1-1-16,-1-2 1 16,3-4-1-16,10 1 0 15,0-8-1-15,11 2-6 16,7-4-5-16,-7-11-19 16,30 20-115-16,-40-20-2 15,22 8-7-15,-23-8-3 16</inkml:trace>
  <inkml:trace contextRef="#ctx0" brushRef="#br0" timeOffset="20818.2192">1880 10414 68 0,'0'0'120'16,"0"0"2"-16,0 0-2 15,10-36-92-15,-10 36-3 16,6-52 15-16,6 21-16 16,-14-15-12-16,4-1 1 15,-2-7-7-15,0 8 2 16,0-6-7-16,0 8 4 0,0 3-6 16,0 10 3-16,0 31-1 15,11-31 0-15,-11 31 0 16,0 0 1-16,31 23 0 15,-16 3 2-15,14 7 3 16,-3 4-5-16,2 4 5 16,8 3-5-16,-2-3 3 15,-6-2-6-15,1-6 2 16,-11-7-9-16,-18-26-4 16,26 24-15-16,-26-24-34 15,0 0-66-15,0 0-5 16,-31-21 3-16,31 21-1 0</inkml:trace>
  <inkml:trace contextRef="#ctx0" brushRef="#br0" timeOffset="21203.02">1906 10112 77 0,'0'0'121'0,"36"-3"-4"15,-36 3-1-15,54-25-82 16,-20-4-23-16,18 11 15 15,-21-16-10-15,15 11-4 16,-7-8-7-16,-3 8 4 16,-13-3 1-16,1 5 0 15,-24 21 0-15,23-31-2 0,-23 31 0 16,0 0-2-16,-36-15 0 16,36 15-2-16,-47 13-2 15,24 0-2-15,23-13-1 16,-34 28 1-16,34-28 0 15,6 36 0-15,-6-36 0 16,41 36 1-16,-10-20-1 16,2-1 1-16,1-2 2 15,-3 0-3-15,-8-2 0 16,-23-11-1-16,24 15-3 16,-24-15-3-16,-8 23-4 15,-26-25-21-15,34 2-50 0,-46 21-45 16,22-11-2-16,-17-10-1 15</inkml:trace>
  <inkml:trace contextRef="#ctx0" brushRef="#br0" timeOffset="21566.7624">2627 9742 104 0,'-23'-2'117'0,"-8"2"-4"15,7 5 3-15,-4 0-107 16,28-5 7-16,-36 26 2 16,36-26-3-16,8 34-5 15,-8-34-2-15,46 41-3 16,-12-18 0-16,-3-2-2 15,2 2-1-15,-9-2 1 16,-24-21-1-16,33 39 0 16,-33-39-1-16,-15 28-1 15,15-28-3-15,-47 21-6 16,11-21-11-16,13 13-15 16,-29-26-24-16,52 13-59 0,-52-13-5 15,52 13 3-15,-23-24 59 16</inkml:trace>
  <inkml:trace contextRef="#ctx0" brushRef="#br0" timeOffset="21870.9551">2748 9965 126 0,'39'-24'113'0,"-39"24"3"16,36-49-52-16,-7 21-46 15,-11-11 4-15,5 6-11 16,-5-1-8-16,-5 0-11 0,-3 8-1 16,-10 26 1-1,-5-28 3-15,5 28 5 16,-31 10 6-16,11 14 4 16,-4 1 2-16,6 17 5 0,-5-9 0 15,15 9-1-15,-2-9-6 16,15-2-6-16,8-2-13 15,-13-29-16-15,62 26-37 16,-31-32-60-16,21 1 0 16,-11-15-4-16,6-4 58 15</inkml:trace>
  <inkml:trace contextRef="#ctx0" brushRef="#br0" timeOffset="22438.8728">3064 9781 53 0,'15'26'111'16,"-2"0"-6"-16,0-3 5 15,-13-23-91-15,18 41-4 16,-18-41-1-16,0 0-9 15,29 26-7-15,-29-26-7 16,0 0-4-16,0 0-12 16,33-36-6-16,-33 0-5 15,13 10 1-15,-8-13 3 16,8 11 9-16,-3-8 9 0,1 10 15 16,-11 26 16-16,18-26 14 15,-18 26 10-15,0 0 3 16,41 44 0-16,-41-44-5 15,13 57-5-15,-13-31-9 16,10 10-6-16,-10-10-6 16,0 2-5-16,0-28-4 15,6 34-1-15,-6-34-4 16,0 0 0-16,0 0-3 16,-6-34-3-16,6 6-3 15,0-11 0-15,0 0-1 16,6-7 1-16,1 7 4 0,-1 0 3 15,-1 11 5-15,-5 28 5 16,18-29 3-16,-18 29 1 16,23 21 0-16,-10 5 1 15,-8-3-4-15,13 5-6 16,-2 1-12-16,-16-29-16 16,46 44-24-16,-46-44-67 15,36 5-4-15,-36-5-3 16,42-26 38-16</inkml:trace>
  <inkml:trace contextRef="#ctx0" brushRef="#br0" timeOffset="22823.3617">3529 9272 131 0,'-5'44'124'0,"-1"0"-2"16,17 23-8-16,-3-10-109 15,7 8 17-15,-7-11-6 16,10-5-7-16,-3-8-6 16,-2-10-1-16,-13-31-2 15,24 31 0-15,-24-31-2 16,0 0-1-16,28-38-2 16,-15 1-2-16,5-7 0 15,-2-5-2-15,17-2 3 0,-2 4 1 16,5 8 5-16,6 14 3 15,-9 12 4-15,1 18 3 16,-11 13 3-16,0 15 2 16,-20 6-2-16,-3 8 0 15,-18-6-5-15,0 6-1 16,-11-9-6-16,4-7-5 16,-4-5-14-16,-10-21-26 15,39-5-40-15,-41 6-45 16,41-6 0-16,-36-37-3 15</inkml:trace>
  <inkml:trace contextRef="#ctx0" brushRef="#br0" timeOffset="23500.4355">4007 9171 164 0,'8'31'131'16,"10"18"-2"-16,-13-7 0 15,10 7-121-15,-7-3 4 16,10 6 1-16,-13-13-6 16,8-8-9-16,-2 2-12 15,-11-33-18-15,18 37-18 16,-18-37-20-16,0 0-22 16,0 0-9-16,39-6 14 0,-39 6 28 15,25-20 31-15,-25 20 32 16,34-21 31-1,-3 26 25-15,-31-5 28 16,34-13 10-16,-34 13-11 0,28-20-23 16,-28-9-20-16,0 29-17 15,18-44-11-15,-13 16-9 16,-5-8-3-16,0 5-3 16,-5 5-1-16,5 26 0 15,-10-29 2-15,10 29 0 16,0 0 1-16,-24 42 1 15,17-6-1-15,2 5 1 16,-1 1-1-16,12-1 0 0,-6-5-3 16,5-7 0-1,0-6-2-15,-5-23 0 16,0 0-1-16,26-18-3 16,-6-11 1-16,-7-4-1 0,11-1 1 15,-6 1 1-15,10-1 1 16,-5 11 1-16,1 7 2 15,-24 16 2-15,36 8 1 16,-36-8 0-16,28 36 1 16,-28-36 0-16,13 41-2 15,-13-41 1-15,5 31-1 16,-5-31-1-16,0 0-1 0,0 0 0 16,39-28 0-16,-18 5 0 15,7-11 1-15,6-5-1 16,7-4 1-16,6-4-1 15,-1 3-7-15,-4-13-29 16,17 16-92-16,-20-6-2 16,-3 9-6-16,-13-1-2 15</inkml:trace>
  <inkml:trace contextRef="#ctx0" brushRef="#br0" timeOffset="24068.8017">2916 8745 247 0,'0'0'131'16,"0"0"-5"-16,13-31-38 16,-31-10-145-16,31 7-66 15,-13-18-2-15,10 6-6 16,-4-19-1-16</inkml:trace>
  <inkml:trace contextRef="#ctx0" brushRef="#br0" timeOffset="24196.4713">3115 8277 168 0,'0'0'85'15,"0"0"-77"-15,-13-28-9 0,8-19-125 16,23-2 7-16</inkml:trace>
  <inkml:trace contextRef="#ctx0" brushRef="#br0" timeOffset="24349.1884">3263 7781 222 0,'-13'34'135'15,"13"-34"-6"-15,0 0-14 16,0 0-168-16,-24-16-75 15,35-12 1-15,-9-14-3 16,9 6-4-16</inkml:trace>
  <inkml:trace contextRef="#ctx0" brushRef="#br0" timeOffset="25447.1329">1231 7427 76 0,'0'0'111'0,"0"0"2"16,0 0 4 0,0 23-86-16,0-23 11 15,29 73-2-15,-19-24-10 16,21 26-1-16,-8-3-5 0,16 18-4 15,-13-2-5-15,15 5-2 16,-7-7-5-16,2-6-1 16,-7-13-4-16,-1-5 1 15,-5-16-3-15,-5-9 0 16,-5-14-4-16,-13-23-5 16,16 26-11-16,-16-26-28 15,0 0-77-15,0-36-10 16,0 36-1-16,-11-57-2 15</inkml:trace>
  <inkml:trace contextRef="#ctx0" brushRef="#br0" timeOffset="26364.5608">1330 7613 23 0,'0'0'98'0,"-11"-28"4"15,11 28 0-15,0 0-68 16,0 0-2-16,0 0 6 16,44-19-4-16,-44 19-7 15,54-18-1-15,-17-5 0 0,27 8-6 16,-7-16-5-16,18 7-4 15,8-12-2-15,10 5 3 16,5-10-7-16,8 5 3 16,10-1-7-16,1-1 6 15,1 2-6-15,9-3 5 16,-3-3-8-16,10-2 0 16,-7 3-1-16,7-3-2 15,1-5 2-15,-1 3-4 16,6-4 3-16,-6 1-4 15,1 5 5-15,-1 1-2 16,-10 1 2-16,-3 3-1 16,-4 3 1-16,-17 5-1 0,-1 3 1 15,-17 2 0-15,-2 5 1 16,-15 1-1-16,0 9 1 16,-14-2-3-16,-9 8 4 15,-4 3-1-15,-6 4 0 16,-32-2 0-16,41 18 1 15,-41-18 0-15,33 44 0 16,-20-10 1-16,5 5 0 16,3 7 0-16,2 6 0 15,-2 5 1-15,7-1-1 16,-4 4 2-16,-1-3-2 16,0-3 2-16,1-2-2 0,-9-6 2 15,-2-2 3-15,-5-8-7 16,-3 1 7-1,0-6-4-15,-5-6 4 16,0-1-4-16,0-24 5 0,-8 33-4 16,8-33 1-16,-33 34 2 15,-1-24-2-15,-7 8 0 16,-11-2 1-16,-13 4 0 16,-12 6 1-16,-16 5 2 15,-10 3-2-15,-9 10 2 16,-22-3-2-16,-6 11 1 15,-17 5 0-15,-9 5 1 16,-2 5-5-16,-7 3 4 0,-1 2-3 16,3 3 2-1,2-3-2-15,9-2 2 16,4-3-2-16,18-2 2 16,1-11-1-16,22-5-1 0,9-7-1 15,15-9 1-15,18-10-2 16,16-7-4-16,15-3-10 15,2-21-24-15,42 8-98 16,-28-18-6-16,28 18-1 16,-23-28-7-16</inkml:trace>
  <inkml:trace contextRef="#ctx0" brushRef="#br0" timeOffset="27299.8877">1681 7882 5 0,'0'0'99'16,"-18"-26"6"-16,18 26 6 15,0 0-72-15,0 0 1 0,18 36 3 16,-18-36-4-16,23 44-8 15,-17-21 0-15,12 16-10 16,-8-5-5-16,8 4-8 16,-5 1-2-16,-3-8-4 15,1 0-13-15,-11-31-16 16,18 39-26-16,-18-39-74 16,0 0-1-16,0 0-2 15,0-28 11-15</inkml:trace>
  <inkml:trace contextRef="#ctx0" brushRef="#br0" timeOffset="27539.0253">1854 7657 80 0,'8'36'123'0,"-8"3"2"16,18 15-1-16,-13-5-89 15,18 13-9-15,-12-13 2 16,12 11-6-16,-10-14-10 16,5-4-6-16,-2-4-8 15,-16-38-11-15,28 47-21 16,-28-47-40-16,0 0-51 16,0 0-2-16,0 0-1 0</inkml:trace>
  <inkml:trace contextRef="#ctx0" brushRef="#br0" timeOffset="27855.8232">1681 8192 63 0,'0'0'104'15,"41"-36"2"-15,-12 7-4 16,-1-7-78-16,14 5-27 15,-1-5 15-15,5 7-9 16,-7 1 4-16,-3 7-4 0,1 1 3 16,-9 20 2-1,-5-5 3-15,1 7 2 0,-24-2 2 16,33 29 1 0,-33-29-1-16,18 46 1 0,-13-23-3 15,-5-23-5-15,19 47-10 16,-19-47-17-16,23 39-31 15,-23-39-69-15,0 0-2 16,0 0-3-16,0 0 18 16</inkml:trace>
  <inkml:trace contextRef="#ctx0" brushRef="#br0" timeOffset="28007.6482">2224 7724 176 0,'-31'-13'124'0,"31"13"-16"16,0 0-34-16,-29-8-200 16,29 8 9-16,0 0-2 15,0 0 0-15</inkml:trace>
  <inkml:trace contextRef="#ctx0" brushRef="#br0" timeOffset="28838.5748">2555 7755 55 0,'-34'-10'116'16,"34"10"1"-16,-47 5-1 15,47-5-80-15,-49 26 2 16,34 5-7-16,-21-16-11 16,20 16-6-16,-7-7-6 15,15 7-1-15,-2-6 0 0,15-1-1 16,-5-24-2 0,23 23 0-16,6-13-4 15,-1-10 0-15,8 5-1 16,0-5 0-16,6 6-1 0,-3 1 0 15,-3 11 0-15,0 6-2 16,-8 7 1-16,-10 5 0 16,-2 0-1-16,-16 3-1 15,-5 0 0-15,-8-6-1 16,-8-4 0-16,-15-9-2 16,8-2-1-16,-14-12-3 15,11-6 2-15,-8-13 1 16,11-5 1-16,2-13 0 15,16-8 2-15,2-10-2 16,11-3 1-16,7-10-5 16,18 5-2-16,-4-13-5 15,12 11-3-15,-8-13-5 0,8 12 3 16,-7 1 5-16,-1 12 15 16,-2 8 13-16,-15 3 11 15,-11 36 7-15,12-26 8 16,-12 26 4-16,11 29 3 15,2 7-3-15,-16-5-10 16,16 13-7-16,-8-5-9 16,8 7-1-16,-3-12-5 15,3-1-1-15,0-7-4 16,-13-26-1-16,16 34-1 16,-16-34-1-16,0 0-1 15,0 0-1-15,0 0-1 0,23-49-2 16,-13 13 0-16,-2-11-1 15,10 6 2-15,-2-6 0 16,2 8 3-16,0 11 3 16,-18 28 3-16,36-13 3 15,-36 13 0-15,29 36 1 16,-17-10-1-16,4 5-1 16,-3-5-7-16,8-3-7 15,-1 0-20-15,-20-23-37 16,47 0-65-16,-47 0-2 15,51-23-3-15,-32-5 24 16</inkml:trace>
  <inkml:trace contextRef="#ctx0" brushRef="#br0" timeOffset="29379.8408">3226 7295 24 0,'6'23'113'0,"-6"-23"7"0,18 44-3 15,-18-44-72-15,18 62-17 16,-13-33 8-16,13 17-7 15,-13-10-9 1,13 8-6-16,-7-7-6 0,2-6-3 16,5-8-2-16,-18-23-4 15,38 28-4-15,-14-33-2 16,2 0-3-16,-3-16-1 16,10-2-3-16,-4-11-1 15,2 1 1-15,-8-9 0 16,0 4 5-16,-7 2 1 15,-3 2 6-15,-8 6 3 16,-5 2 4-16,0 26 3 16,-16-31 2-16,16 31 1 15,-23-6 2-15,23 6 1 16,-23 24-1-16,15-1-1 16,8-23-3-16,-10 54 0 0,10-25-2 15,5 4-2-15,5-2-4 16,3-7-7-16,5-1-9 15,-18-23-11-15,52 18-19 16,-52-18-21-16,47-26-53 16,-29 3-4-16,5-6-1 15,-10-7 79-15</inkml:trace>
  <inkml:trace contextRef="#ctx0" brushRef="#br0" timeOffset="30022.3999">3816 7305 131 0,'0'0'120'0,"5"29"4"15,3 5-14-15,-8-34-90 0,10 54-4 16,-10-54-2-16,23 36-7 16,-23-36-6-16,34 18-3 15,-34-18-3-15,41-13-4 16,-18 3-5-16,-10-21-6 16,11 8 0-16,-19-16 2 15,8 13-1-15,-13-10 6 16,5 12 3-16,-10 1 9 15,5 23 7-15,0 0 9 0,-29-13 3 16,29 13-3 0,-8 29 3-16,8-29-3 15,6 31-1-15,-6-31-5 16,23 23-2-16,-23-23-3 0,41 0-3 16,-18-16 0-16,1-7-6 15,-1-5 2-15,0-3-6 16,-10-5 2-16,5 7-5 15,-13-2 4-15,-5 31-2 16,0-28 6-16,0 28 4 16,0 0 4-16,-28 36 4 15,23-5-2-15,-8 0 6 0,13 5-4 16,0-7 2 0,10-4-7-16,-10-25 1 15,36 21-9-15,-7-24 0 16,-3-12-2-16,7-6-9 0,-9-15 0 15,4 5-12-15,-15-21-7 16,10 11-6-16,-23-13 7 16,16 7 6-16,-21-4 10 15,-1 9 10-15,1 9 9 16,-8 2 16-16,13 31 16 16,-23-8 6-16,18 34 1 15,-13-3-5-15,18 24-5 16,-11-6-6-16,17 16-2 15,-1-8-7-15,8 5-9 16,-3-13 0-16,13-7-7 16,6-6-6-16,-6-22-24 15,21 4-67-15,-11-20-29 0,4-11 0 16,-4-10-5-16</inkml:trace>
  <inkml:trace contextRef="#ctx0" brushRef="#br0" timeOffset="30531.2249">4821 6631 61 0,'0'0'116'15,"-8"28"2"-15,8-28 1 16,13 60-86-16,-18-29 0 16,15 18-2-16,-15-8-8 15,15 11-6-15,-4-8-3 16,7 5-3-16,-1-15-3 15,12-1-3-15,-1-12-5 16,5-11-5-16,14-2-10 16,-9-24-15-16,14 14-25 15,-24-24-55-15,13 8-17 16,-18-13-5-16,3 5 18 16</inkml:trace>
  <inkml:trace contextRef="#ctx0" brushRef="#br0" timeOffset="31111.2521">5294 6701 1 0,'0'0'5'0,"0"0"64"16,0 0-49 0,-31 5 3-16,31-5 1 0,-29 15 0 15,29-15 0-15,-23 31 3 16,18 0 3-16,5-31 0 15,-13 55-1-15,8-32-7 16,15 11-3-16,-10-34-5 16,29 44-3-16,-29-44-5 15,41 18-4-15,-10-18-2 16,-8-13-4-16,6 0 0 0,-6-13-3 16,-5-2 0-16,0-4-1 15,-13 1 2 1,0 0 2-16,-10 6 6 15,5 25 6-15,-23-29 8 0,23 29 3 16,-36 8 3-16,26 15-1 16,10-23 0-16,-24 52-2 15,11-26-5-15,18 0-6 16,-5-26-8-16,26 31-5 16,0-21-7-16,0-20-4 15,8 4-5-15,-6-22-9 16,8 10-6-16,-13-21-9 15,8 16-9-15,-25-18-11 0,17 15 0 16,-23-10-2-16,5 12 1 16</inkml:trace>
  <inkml:trace contextRef="#ctx0" brushRef="#br0" timeOffset="31800.8811">5550 6590 61 0,'0'0'51'16,"0"0"6"-16,10 26-2 15,3 10-1-15,-13-36-6 16,18 62-4-16,-18-36-7 16,16 10-7-16,-11-13-11 15,2 0-4-15,-7-23-7 16,6 23-3-16,-6-23-4 0,0 0-2 15,-6-23-1-15,6 23-5 16,-5-44-7-16,-2 8-6 16,12 8-3-16,-10-16-1 15,12 18 2-15,-7-2 3 16,0 28 5-16,21-24 6 16,-21 24 11-16,23 13 6 15,-23-13 4-15,26 34 1 16,-26-34 0-16,28 23-3 15,-28-23-5-15,34-3-8 16,-34 3-7-16,36-41-9 16,-13 18-6-16,-10-16-3 15,16 18-3-15,-24-4 7 0,-5 25 10 16,0 0 11-16,0 0 10 16,18 49 11-16,-23-8 8 15,15 26 4-15,-20-5 1 16,20 16-4-16,1-8-10 15,2 4-7-15,5-4-6 16,-5-8-10-16,2 0-3 16,-10-15-7-16,3-3-3 15,-8-44-8-15,-23 49 0 16,-6-49-1-16,-2 0 10 16,-2-16 11-16,-4-12 5 15,14-6 9-15,-5-15 8 0,23 5 9 16,5-23 6-16,33 13 3 15,3-19-5-15,29 19-3 16,-8-13 1-16,26 20-3 16,-16-4-2-16,10 17-5 15,-17 3-3-15,-9 11-10 16,-9 12-21-16,-42 8-106 16,28-24-6-16,-28 24-5 15,0 0-4-15</inkml:trace>
  <inkml:trace contextRef="#ctx0" brushRef="#br0" timeOffset="40326.7479">6149 4889 12 0,'13'-39'106'16,"-13"39"1"0,5-28-2-16,-5 28-73 15,0 0-8-15,0-23 5 16,0 23-3-16,5 33-10 0,-5 9-3 16,-5 9-1-16,5 22 2 15,-10 7-1-15,10 13 3 16,-13 5-7-16,13 0-1 15,-5-7-3-15,10-14 1 16,0-15-3-16,13-10 0 16,0-16 0-16,11-10-1 15,7-18 1-15,5-6-2 16,11-7-4-16,5-13-6 16,2 0-8-16,-7-13-12 15,18 13-17-15,-34-18-36 16,16 15-40-16,-21-5-4 0,-3 11 6 15</inkml:trace>
  <inkml:trace contextRef="#ctx0" brushRef="#br0" timeOffset="41176.5824">6927 5106 1 0,'-46'8'27'16,"22"5"59"-16,-7 3 4 16,-2-1-63-16,15 21 6 15,-13-10 0-15,20 18-1 16,-7-10-6-16,31 12-1 15,-8-12-5-15,24-1-4 16,-1-12-4-16,8-3-4 16,6-13-4-16,-1-10-1 15,0-8-2-15,-7-13-4 16,-3-5-1-16,-8-13-2 16,-7 3 1-16,-3-6-2 15,-8 9 5-15,-10 4 1 0,-1 11 5 16,6 23 2-16,-31-8 4 15,21 31 2-15,-8 3-1 16,18 13 1 0,0-5-4-16,10 4-2 0,3-7-1 15,16-7-2-15,2-9-1 16,7-15 0-16,-1-13 0 16,4-13-1-16,0-12-3 15,-2-17-1-15,-8-7-4 16,-2-18-6-16,-11-5 0 15,-8-6-1-15,-5 9 7 16,-10 7 4-16,-11 5 7 16,-2 21 1-16,-5 13 5 0,23 36 4 15,-41-8 4-15,28 36 0 16,2 9-5 0,11 17-3-16,6 3-3 15,4 7 1-15,3-4-1 0,5 4 0 16,-2-12-2-16,2-5-1 15,-5-16-1-15,-3-6 0 16,-10-25 0-16,0 0 0 16,23 8-1-16,-23-8-1 15,36-54 0-15,-2 13-2 16,2-1 2-16,16 1-2 16,2 2 0-16,16 8 0 0,0 16 0 15,-6 15 1-15,1 15 0 16,-8 16 3-16,-11 10 0 15,-10 9 0-15,-23 6 1 16,-13 4 1-16,-26-3-3 16,-7 0 2-16,-27-6-3 15,-4-7-5-15,-11-3-7 16,-13-17-19-16,13 4-64 16,-8-25-36-16,19-1-1 15,-6-17-5-15</inkml:trace>
  <inkml:trace contextRef="#ctx0" brushRef="#br0" timeOffset="42059.7723">7030 5938 3 0,'0'0'99'15,"-5"-28"3"-15,5 28-6 16,0 0-73-16,0 0 6 0,0 0 1 15,0 0-6-15,0 0-7 16,11 47 2-16,-11-16 0 16,13 23 3-16,-8 10-4 15,13 27 0-15,-5 12-4 16,10 21-1-16,0 8-3 16,11 13 1-16,-3-1 2 15,8 4-3-15,-3-14 2 16,10-7-5-16,-4-19 2 15,-4-7-3-15,-1-21 3 16,-6-7-6-16,-3-22-1 16,-7-7-2-16,-3-13 0 15,-10-8 0-15,-8-23-3 0,0 0-4 16,10 31-8-16,-10-31-29 16,0 0-86-16,0 0-2 15,-29-5-4-15,-2 0 1 16</inkml:trace>
  <inkml:trace contextRef="#ctx0" brushRef="#br0" timeOffset="42520.4047">6961 7698 14 0,'23'-15'104'0,"-23"15"6"15,0 0 3-15,0 0-74 16,36 46-7-16,-26-20 8 15,27 34-5-15,-9-6-7 16,19 23-3-16,-1 1-7 16,6 7-2-16,2-7-6 0,-2-6-3 15,-1-15-2-15,-2-11 0 16,-7-17 0 0,-3-14-1-16,-3-20-1 15,5-15-2-15,-7-22 1 0,7-12-1 16,-2-13 0-16,2-6-2 15,1-2-1-15,4-2-4 16,1 10 0-16,-11 2-7 16,5 24-15-16,-18-11-56 15,11 31-48-15,-16-2-2 16,-18 23-4-16</inkml:trace>
  <inkml:trace contextRef="#ctx0" brushRef="#br0" timeOffset="44576.5062">7266 16007 39 0,'0'0'98'16,"5"-34"1"-16,-5 34 5 15,0 0-47-15,0 0-26 16,0 0 7-16,0 0 0 16,18 52 0-16,-21-21-8 15,16 28-1-15,-8-5-4 16,13 24 1-16,-5-14-11 16,21 9-3-16,-6-9-4 15,9-4-1-15,-1-14-3 0,10-7-1 16,-4-13-1-16,4-10-1 15,6-14 0-15,-11-12-1 16,0-11 0-16,-7-10-2 16,2-8 0-16,-12-10-1 15,4 0 0-15,-13-8-1 16,-2 3 1-16,-13 2-1 16,0 8 2-16,-5 6-1 15,-3 12 1-15,8 26-1 16,-33-29 2-16,33 29 1 15,-34 11 2-15,34-11 1 16,-23 44 0-16,15-13 2 16,8 2 0-16,8 3 1 0,2-2 0 15,8 2-1-15,1-5-3 16,9-8-4-16,8 1-10 16,-7-19-19-16,22 10-52 15,-17-25-46-15,15 5-4 16,-10-24-1-16,10 1-2 15</inkml:trace>
  <inkml:trace contextRef="#ctx0" brushRef="#br0" timeOffset="45056.4969">8390 15945 79 0,'-39'7'116'16,"39"-7"2"-16,-31 34 5 16,31-34-67-16,-16 54-7 15,-2-31-2-15,34 29-10 16,-16-16-13-16,18 13-6 16,0-10-5-16,13-3-3 15,-3-7-4-15,11-9-2 16,-3-7-2-16,6-13 0 15,-1-10-1-15,0-13-1 16,-7-11-1-16,0-18-4 0,-9-7-5 16,-1-16-2-16,-1 0-2 15,-18-10 0-15,8 7 0 16,-13 6 5-16,3 13 1 16,-6 15 6-16,-5 15 6 15,8 29 4-15,0 0 4 16,-5 29 2-16,5 4-1 15,11 14 0-15,-4 4-2 16,11 9-2-16,-2-3 0 16,12-3-5-16,-2-2-3 15,3-8-7-15,4-3-8 16,-15-15-21-16,18 5-32 0,-36-31-62 16,29 15-4-16,-29-15 2 15,0-23-2-15</inkml:trace>
  <inkml:trace contextRef="#ctx0" brushRef="#br0" timeOffset="45856.2253">8571 15963 208 0,'0'0'125'0,"0"0"2"15,18-24-7-15,13 11-98 16,2-10-24-16,24 5 13 15,-3-8-5-15,11 8-3 0,-3 5-5 16,-3 5 2-16,-4 8 3 16,-4 13 3-1,-12 8 2-15,-13 10-2 16,-8 3 1-16,-8-1-1 0,3-2 2 16,-2 0-3-16,-11-31-1 15,23 34-5-15,-23-34-3 16,28-16-3-16,1-7-4 15,-8-10 0-15,7-6-3 16,-10-5 2-16,5 5-1 16,-7 0 3-16,-3 13 4 15,-13 26 8-15,0 0 4 0,0 0 4 16,23 19 1 0,-13 14 1-16,-5-4 0 15,8 7-2-15,5-8-2 16,6-5-5-16,-1-7-2 0,5-16-5 15,9-5-2-15,-9-16-3 16,8-2-4-16,-7-13 1 16,4-3-3-16,-20-5 2 15,5 5 3-15,-13 3 7 16,1 2 4-16,-6 9 4 16,-11 1 7-16,11 24 1 15,-13-23 2-15,13 23 0 16,0 0-1-16,-5 26-3 0,5-26-4 15,13 52-2-15,3-21-2 16,2 5 1 0,5-3-1-16,11-2 0 15,2-7-2-15,0-9 0 0,5-10-1 16,6-10 1-16,-6-10-1 16,-2-16-1-16,2-11-2 15,-5-15-3-15,-7-7 0 16,-6-11 0-16,0 5 1 15,-18 3-1-15,1 10 3 16,-17 13 0-16,-2 18 6 16,13 26 3-16,-41 8 2 0,20 20 1 15,3 6-1-15,11 7 2 16,1-4-3 0,6-4 0-16,18-10-4 15,6-10-1-15,12-10-5 0,5-16-6 16,6-2-15-16,-14-32-47 15,9 11-60-15,-14-21-4 16,-5 3-1-16,-28-21-3 16</inkml:trace>
  <inkml:trace contextRef="#ctx0" brushRef="#br0" timeOffset="46592.519">8338 15417 158 0,'0'0'123'16,"0"0"1"-16,0 0 4 16,0 0-90-16,0 0-2 15,5-31 5-15,-5 31-10 16,8-38-10-16,-3 14-3 16,-5-9-1-16,0-6-6 15,0-8-1-15,0-9-4 16,0-9 0-16,-5-10-3 15,-3-8-3-15,3-17 0 16,-5-12-1-16,-8-6 0 0,0-12-2 16,-6-4 1-16,6-8-1 15,-5 0 2-15,0 0 2 16,-1 15-2 0,6 13 3-16,3 13-3 0,2 21 2 15,3 13-1-15,2 23 2 16,3 11-1-16,5 33 1 15,-11-34 1-15,11 34-1 16,0 0 1-16,0 0 0 16,0 0-1-16,-7-26 0 15,7 26 0-15,0 0-1 16,0 0-1-16,0 0 0 0,0 0-1 16,0 0-3-16,0 0-3 15,0 0-9-15,0 0-21 16,0 0-80-16,0 0-25 15,0 0-5-15,0 0 1 16</inkml:trace>
  <inkml:trace contextRef="#ctx0" brushRef="#br0" timeOffset="46967.8817">7674 13521 227 0,'0'0'131'0,"-5"-42"2"15,5 42-3 1,28-52-115-16,1 16-1 0,4-13 6 16,3 3-10-16,1-11-6 15,9-3-3-15,-5-2 0 16,-2 6-1-16,-3 4-2 15,-2 11 0-15,-8 4-1 16,-6 14 4-16,-20 23 0 16,37-13 2-16,-37 13-1 15,41 52 5-15,-13-13 0 0,6 7 0 16,2 3 1 0,11 5-1-16,4 3 0 15,-2-5-5-15,8-3-11 16,-15-20-47-16,9 9-84 0,-14-14-1 15,1-1-7-15,-17-13-2 16</inkml:trace>
  <inkml:trace contextRef="#ctx0" brushRef="#br0" timeOffset="50755.5359">7767 9326 1 0,'-8'-28'0'0,"8"28"72"15,3-29 7-15,-3 29-60 16,15-28-1-16,-15 28 17 16,18-23 0-16,-18 23 0 15,0 0 1-15,24-31 3 16,-24 31 0-16,0 0-1 16,23-8-3-16,-23 8-2 15,0 0-2-15,-10-28-6 16,10 28-6-16,0 0-4 15,-42-11-6-15,14 14-4 16,-8 7-2-16,-6 8-3 16,-4 0-1-16,-6 13-1 15,3 6 2-15,5-4-2 0,13 9 2 16,15-4-1-16,9-2 2 16,20-5-1-16,10-7 1 15,18-14 0-15,16-7 0 16,8-14 1-16,4-7-1 15,9-13 0-15,2-8 0 16,3-10 0-16,-3-2-1 16,-8-6 2-16,-5-3-1 15,-17 1 1-15,-9-1 0 16,-26 1 2-16,-15 7-1 16,-23 3 2-16,-18 16-1 15,-24 4 1-15,-15 16-2 0,-13 6 1 16,-3 14-2-16,3 4-1 15,6 4-6-15,12 8-12 16,10-12-21-16,37 22-72 16,-1-20-25-16,29-13-6 15,16 26 0-15</inkml:trace>
  <inkml:trace contextRef="#ctx0" brushRef="#br0" timeOffset="51208.4321">7253 8742 79 0,'0'0'123'0,"-13"31"7"16,31 6-3-1,13-6-74-15,26 25-28 16,7-1 4-16,29 20-1 0,6-11-7 16,14 6-5-16,4-5-7 15,4-6-1-15,-15-7-5 16,-3-6-1-16,-15-12-4 16,-18-11-4-16,-11 0-7 15,-25-25-25-15,2 2-95 16,-41-24-3-16,-3-4-2 15,-25-24-1-15</inkml:trace>
  <inkml:trace contextRef="#ctx0" brushRef="#br0" timeOffset="51414.7223">8193 8517 125 0,'-41'42'145'0,"0"25"2"15,-29 8-6-15,5 31-83 16,-17 2-36-16,1 22 2 16,-12-4-8-16,6 4-6 15,-1-6-28-15,-5-29-61 16,23 9-62-16,-5-30-4 0,10-1-4 16,1-29-6-1</inkml:trace>
  <inkml:trace contextRef="#ctx0" brushRef="#br0" timeOffset="84860.7034">24970 4326 144 0,'21'-31'120'0,"-21"31"7"15,0 0-50-15,0 0-38 16,0 0 3-16,0 0-4 16,18 28-14-16,-13 11-4 15,-5 5 1-15,3 21-8 16,-3 4 2-16,5 17-7 16,-5-1 2-16,0 3-7 15,0-6 3-15,-5-4-12 16,10-6-8-16,-10-20-11 15,10 8-30-15,-5-60-40 0,-13 43-43 16,13-43-1-16,-16-28-1 16</inkml:trace>
  <inkml:trace contextRef="#ctx0" brushRef="#br0" timeOffset="85308.2143">24642 3928 152 0,'-57'-10'118'0,"8"25"4"16,-13-5-26-16,8 37-75 15,-3 5 5-15,8 33 7 16,-13 5-1-16,15 29-14 15,6 10 0-15,12 21-7 16,16 5 1-16,21 6-5 16,21-1 5-16,22-13-10 15,19-13 2-15,31-12 1 16,20-26-2-16,27-29 1 16,14-31-1-16,14-21 0 15,8-33-2-15,-1-23 1 16,-2-29-1-16,-8-36-1 0,-13-18 3 15,-20-18-4-15,-29-13-4 16,-26-8 3-16,-25-7-2 16,-32-1 2-1,-38 6 0-15,-32 12 2 0,-32 14-4 16,-38 12-2-16,-12 31-18 16,-38 6-106-16,9 41-4 15,-15 2-8-15,16 32-7 16</inkml:trace>
  <inkml:trace contextRef="#ctx0" brushRef="#br0" timeOffset="88972.4499">7085 11880 22 0,'-24'2'113'0,"24"-2"7"16,-36 8-1-16,8-16-66 15,28 8 0-15,0 0-5 16,0 0-12-16,-26 0-13 16,26 0-6-16,0 0-4 0,23 0-1 15,-23 0-2 1,60-10 2-16,-6-6-1 16,31 6 2-16,16-13 0 15,39-3-1-15,28-10-7 0,31-1 4 16,33-6-7-16,16-4 2 15,24-2-4-15,9 2 1 16,6 1-3-16,-13 2 2 16,-10 5 1-16,-32 3-3 15,-35 10 2-15,-32 6-1 16,-44 7 2-16,-38 5-1 16,-31 3 0-16,-16 5-2 15,-36 0-7-15,0 0-16 16,-47 10-40-16,-12-15-77 15,5 7-2-15,-26-12-5 16,5 0-2-16</inkml:trace>
  <inkml:trace contextRef="#ctx0" brushRef="#br0" timeOffset="90272.6862">5945 11637 69 0,'-34'-21'113'15,"34"21"-2"-15,-7-23 5 0,20-1-92 16,15 19-7-16,3-13 7 16,26 21 2-16,-11-8-7 15,19 20-6-15,-6-2 5 16,6 23-9-16,-13 11 6 16,5 17-5-16,-16 9 4 15,5 15-4-15,-9 2 1 16,1 6-2-16,-7-6-5 15,6-2 0-15,-4-8-2 16,1-13 0-16,-3-15-2 16,-3-13 1-16,-10-11-1 15,-18-28 1-15,29 26 0 16,-29-26-1-16,-16 23 0 0,-15 0 0 16,-15 11 0-16,-6 10 0 15,-2 23-1-15,-8 16 4 16,7 20 0-1,9 19 2-15,12 17-2 0,16 16 2 16,18 16-3-16,18 5 4 16,16-1-3-16,7 6-2 15,1-8 2-15,4-7-1 16,-4-14 2-16,-9-10-1 16,-4-18 5-16,-22-10-2 15,-20-18 5-15,-10-11 0 16,-29-13-2-16,-7-10 1 0,-24-15-2 15,-10-11-1-15,-15-15-6 16,2-14-5-16,5-4-15 16,-13-39-54-16,32 13-66 15,-11-34-2-15,28 0-6 16,11-26-2-16</inkml:trace>
  <inkml:trace contextRef="#ctx0" brushRef="#br0" timeOffset="91112.1593">10519 10696 149 0,'3'-26'131'0,"-3"26"-1"15,38-31 2-15,-7 18-105 16,-7-13 4-16,22 13-2 0,-4-5-8 16,14 5-6-16,4-2-5 15,15 2-1-15,0 0-3 16,7 0-3-16,1 5-1 16,2 1-2-16,-2-1 0 15,-13 3-3-15,0 2-4 16,-21 1-9-16,-5 9-12 15,-44-7-28-15,41 8-35 16,-41-8-46-16,0 0-3 16,-41 18 4-16</inkml:trace>
  <inkml:trace contextRef="#ctx0" brushRef="#br0" timeOffset="91335.6782">11250 10567 159 0,'0'0'125'15,"0"0"2"-15,-5 28-19 16,5-28-81-16,11 42 7 16,-6-19-5-16,8 21-10 15,0 0-6-15,2 10 0 16,-2 0-4-16,5 3-2 16,3-5-8-16,-3-6-7 15,0 3-16-15,-8-25-31 16,14 7-79-16,-24-31-5 15,13 31 1-15,-13-31-4 0</inkml:trace>
  <inkml:trace contextRef="#ctx0" brushRef="#br0" timeOffset="92079.8857">11033 11342 152 0,'0'0'131'15,"49"16"1"-15,-2-27-4 16,23-7-114-16,5-13 1 16,18 0 3-16,-11-13-14 15,11-8-10-15,-7-2-1 16,-14-5-1-16,-10 10 0 0,-21-6 0 16,-10 14 4-16,-25 7 2 15,-6 34 6 1,-13-23 5-16,-16 28 3 15,1 19 2-15,-1 1 0 0,11 14 2 16,-5 0-3-16,18 8 0 16,5-6-4-16,5 0-2 15,5-5-3-15,9-2-1 16,-7-11-2-16,-12-23 0 16,24 31-2-16,-24-31 0 15,0 0 0-15,28-20-2 16,-15-11-1-16,-3-13-1 0,8-8-1 15,6-5 0-15,9-5 1 16,-2-3-1-16,8 14 2 16,-3 7 1-16,-2 15 3 15,-3 11 2-15,-3 18 1 16,1 16 2-16,-11 7-1 16,5 13 2-16,-10 3-2 15,10 2 0-15,1 1-1 16,9-1-1-16,-2-10-1 15,8-13-1-15,7-13-1 16,4-12-4-16,6-17-2 16,1-14-6-16,3-12-6 15,-9-30-14-15,9 3-12 0,-24-32-13 16,16 19 7 0,-29-14 22-16,0 22 14 15,-23 7 11-15,-5 15 14 16,0 37 15-16,-26 10 19 0,15 44 15 15,-20 0-3-15,18 36-20 16,-10 1-10-16,20 14-5 16,-2 4-8-16,15 4-2 15,2-5-6-15,14-5-1 16,0-10-4-16,2-13-1 16,-2-10-8-16,-3-22-5 15,5 1-22-15,-23-26-66 0,8-28-39 16,-11-6-2-1,-2-10-1-15</inkml:trace>
  <inkml:trace contextRef="#ctx0" brushRef="#br0" timeOffset="92740.371">12530 10807 109 0,'10'26'136'16,"24"-23"-1"-16,-3-16 2 15,25 15-93-15,9-28-24 16,23 11 14-16,-18-21-13 16,12 7-12-16,-2-4-4 15,-15 2-1-15,-5 7-1 0,-14 4-1 16,-7 4 0 0,-39 16 1-16,31-10-1 15,-31 10 0-15,-18 23 1 0,18-23-1 16,-36 44 0-16,20-21-1 15,-2 6-1-15,8-1 1 16,10 1 0-16,5-4 0 16,13-1-1-16,10-6 0 15,11-8 0-15,-3-2-1 16,16-8 0-16,-3-13-4 16,3-13-2-16,5-15-5 15,12-8-5-15,-9-21-5 16,10 0-1-16,-11-13-2 15,6 6 3-15,-19-3 10 16,-5 10 0-16,-17 8 8 0,-14 10 4 16,-5 16 8-16,-20 5 3 15,15 31 5-15,-47-31-2 16,24 31-4-16,-8 3 3 16,31-3-2-16,-47 28 5 15,24 1-4-15,0 4 2 16,10 19-3-16,-3-1 1 15,11 17-3-15,3-1 0 16,4 5-3-16,14 3-2 16,12-5 1-16,3-8-2 15,11-10 1-15,14-14-1 16,14-14 1-16,8-14-1 16,10-15 0-16,-3-18-2 0,-2-11-2 15,4-10-3-15,-12-5-4 16,-15 2-6-16,-21-4-15 15,2 20-43-15,-46-8-73 16,-6 16-2-16,-20 5 2 16,-15 7-2-16</inkml:trace>
  <inkml:trace contextRef="#ctx0" brushRef="#br0" timeOffset="93444.5977">13165 10626 76 0,'34'-10'125'16,"-6"2"1"-16,-2-5 3 16,13 5-95-16,-16-17 2 15,19 12-5-15,-14-11-13 16,3 4-6-16,-3-9-3 15,1 3-5-15,-11 1-1 16,-5 1-2-16,-13 24-1 16,0-36 0-16,0 36-1 15,-21-13 0-15,-2 16 1 0,-5 10 0 16,-6 5-4 0,-2 3-8-16,7 15-29 15,-17-5-86-15,15 0-5 16,-3 0 0-16,6-3-5 0</inkml:trace>
  <inkml:trace contextRef="#ctx0" brushRef="#br0" timeOffset="94367.2757">15626 10308 92 0,'0'0'131'0,"-29"-2"4"15,29 2-3-15,0 0-81 16,0 0-5-16,18-42-13 15,16 32-14-15,-3-5-8 16,10 7-4-16,0-3-2 16,9 11-1-16,-1 11-2 15,-8 9 1-15,-13 12-1 16,-15 6 0-16,-13 14-1 16,-18 5 1-16,-18 2-1 0,-10 1-1 15,-14-3-1-15,-10-8 1 16,6-11-2-16,-3-9-1 15,7-19-1-15,14-10 1 16,17-10-1-16,29 10 1 16,-18-47 2-16,34 19 0 15,7 2 3-15,18 5 1 16,1 3 4-16,12 13 0 16,-2 5 0-16,4 8 0 15,-1 2-1-15,2 6-1 16,-3-1-4-16,-3-2-6 15,6 8-17-15,-21-26-46 0,16 12-76 16,-16-12 0-16,1-3-3 16,-14-12 1-16</inkml:trace>
  <inkml:trace contextRef="#ctx0" brushRef="#br0" timeOffset="94780.417">15768 9913 134 0,'-101'-3'134'0,"-3"11"-2"16,4 21 7-16,-17 7-115 0,24 26 2 16,-5 2 9-16,28 29-9 15,6 6-8-15,28 12-1 16,18 0-3-16,23 8-4 15,21-6-5-15,25-4 0 16,19-13-4-16,23-14 2 16,13-17-1-16,26-21-1 15,5-24 0-15,18-22 1 16,-3-21 0-16,6-24 0 16,-6-20 0-16,-2-18-2 15,-18-16 1-15,-16-8-2 16,-17-4 2-16,-35-1 3 0,-22 0-5 15,-27 8 0-15,-30 8 0 16,-40 13 0-16,-25 15-2 16,-34 11-6-16,-17 22-25 15,-32-1-119-15,16 27 6 16,-11 6-7-16,13 10 1 16</inkml:trace>
  <inkml:trace contextRef="#ctx0" brushRef="#br1" timeOffset="127269.5379">17434 10246 233 0,'0'0'144'16,"0"0"-1"-16,0 0-27 0,0 0-89 16,31-26 1-16,26 3 1 15,3-8-14-15,15 3-3 16,2-8-5-16,14-1-1 15,-9 4-3-15,-4 4-5 16,-13 6-4-16,-22 10-11 16,-1 13-29-16,-42 0-103 15,0 0 1-15,0 0-5 16,0 0 2-16</inkml:trace>
  <inkml:trace contextRef="#ctx0" brushRef="#br1" timeOffset="128063.5369">18520 9768 28 0,'0'0'121'16,"31"-8"7"-16,-31 8-1 15,23 44-64-15,-23-44-18 16,29 57 3-16,-29-57-13 16,23 57-12-16,-13-34-7 0,3 1-4 15,-13-24-2-15,10 25-1 16,-10-25-2-16,0 0 0 16,0 0 0-1,0 0-2-15,-15-33 1 0,15 33 0 16,0-47-1-16,10 19 0 15,-2-6-1-15,10 3 0 16,5-5 0-16,3 3-2 16,5-1 0-16,3 6-3 15,-3 4-2-15,-3 4-5 16,6 12-12-16,-34 8-20 16,54-5-44-16,-54 5-61 15,41 15 2-15,-41-15-3 0,24 31 8 16</inkml:trace>
  <inkml:trace contextRef="#ctx0" brushRef="#br1" timeOffset="129115.5905">19070 9804 1 0,'0'0'115'16,"0"0"3"-16,0 0 6 15,0 0-71 1,0 0-4-16,0 0 0 16,0 0-9-16,0 0-15 0,24-15-4 15,-24 15-5-15,38-16-4 16,-12 3-2-16,8-2-5 15,7-3-1-15,0-3-2 16,11-2-1-16,-5-5-1 16,-1-1 0-16,-5-2-2 15,-4 0 1-15,-4 3-1 16,-4-1 0-16,-16 3-1 16,-13 26 0-16,5-38-2 0,-5 38-1 15,-29-13 1 1,1 23 0-16,-8 3 0 15,-6 13 1-15,4 7 0 16,-4 9 1-16,6 2 3 0,8 2-1 16,15-2 2-16,13-3-2 15,13-12 1-15,15-8-2 16,13-14-3-16,19-4-5 16,-3-19-5-16,7-2-5 15,-12-15-5-15,2-1 1 16,-15-10 1-16,-8 11 2 15,-21-6 3-15,-10 8 6 16,-10 0 4-16,10 31 8 16,-41-26 2-16,17 26 2 15,1 5-1-15,23-5 2 16,-28 39 1-16,20-13 0 0,21 10 0 16,5 3-4-16,5 10 3 15,11 0-2-15,7 5 0 16,1 6-3-16,-9-4-3 15,3 9 0-15,-12-5 0 16,-14-1 2-16,-10-5-2 16,-10-5 1-16,-14-2 0 15,-7-14 2-15,-7-4 1 16,-9-14 1-16,1-4-1 16,2-14 2-16,0-5 0 15,8-10 1-15,7-10-1 16,6-3 2-16,18-11 5 15,5-4-6-15,15-1 0 0,14-4-2 16,7-1 0-16,5-2-2 16,11 2 1-16,2-2-5 15,8 0-5-15,-8 2 6 16,-2-2-2-16,-5 7 2 16,-6-2-1-16,-7 13 2 15,-9-3 0-15,-9 11 2 16,-8 4 1-16,-8 24 0 15,10-33 2-15,-10 33-1 16,0 0 1-16,-13-29-1 16,13 29 2-16,0 0 4 15,0 0 4-15,0 0 3 0,0 29 0 16,0-29 1-16,13 49 1 16,-8-21-1-16,13 6-2 15,-5-6-5-15,10 1-6 16,1-3-11-16,-1-19-16 15,18 9-37-15,-12-21-67 16,4-11 0-16,-4-10-1 16,-3-18 15-16</inkml:trace>
  <inkml:trace contextRef="#ctx0" brushRef="#br1" timeOffset="129295.3944">20337 9068 2 0,'0'0'41'0,"-24"8"-39"16,24-8-6-16,0 0-36 15</inkml:trace>
  <inkml:trace contextRef="#ctx0" brushRef="#br1" timeOffset="129633.0402">20644 9200 28 0,'0'0'105'15,"-34"-18"1"-15,34 18 7 0,-46 7-72 16,18-4-11-16,28-3 1 15,-44 31-6-15,28-3-6 16,11-4-2-16,15 7 0 16,3 0-10-16,21-3-2 15,2 3-1-15,5-2 1 16,6 4-3-16,-1-7 2 16,-7 2-3-16,-13-2 3 15,-26-26 0-15,28 42 1 16,-28-42-1-16,-36 18 0 15,3-18-4-15,-9-5-7 16,1-3-17-16,-6-18-24 16,14 8-34-16,2-11-42 0,13-9-3 15,7-6 2-15</inkml:trace>
  <inkml:trace contextRef="#ctx0" brushRef="#br1" timeOffset="129848.8461">20921 8874 157 0,'38'16'134'16,"-38"-16"4"-1,13 51-2-15,-13-22-88 16,11 17-26-16,-11 1 0 16,18 10-2-16,-8-6-12 0,3-2-6 15,5 3-11-15,-2-16-11 16,4 11-30-16,-20-47-43 15,16 36-43-15,-16-36-3 16,0 0 0-16</inkml:trace>
  <inkml:trace contextRef="#ctx0" brushRef="#br1" timeOffset="130496.7285">20866 9259 74 0,'0'0'123'15,"42"13"1"-15,-6-23 2 16,10 5-74-16,1-19-18 16,17 9 1-16,-12-14-9 15,8 6-10-15,-14-8-6 16,-2 8-3-16,-13 0-3 15,-8 5-3-15,-23 18 0 16,0 0 1-16,0 0-2 16,-31 7 3-16,3 19-1 15,-1 8 1-15,6 7 0 16,5 6 0-16,8 2 0 0,10-3 0 16,10-4-2-16,19-9-2 15,2-4-3-15,7-19-3 16,9-8-4-16,-6-20-5 15,8 0-5-15,-15-23 0 16,12 5 1-16,-17-11 2 16,2 8 6-16,-8 1 8 15,-5 9 10-15,-18 29 7 16,23-18 7-16,-23 18 3 16,21 31-2-16,-8 3 1 15,-8-8-5-15,8 7-5 16,-8-4-6-16,8-1-2 15,-13-28-4-15,11 36-1 0,-11-36-3 16,0 0 0-16,0 0 0 16,0 0-1-16,7-36 0 15,-4 8 1-15,-1-6 1 16,9-7 0-16,7-1 3 16,5 1 0-16,6 2 0 15,7 3 0-15,0 5 0 16,-2 8-4-16,2 7-5 15,-3 1-10-15,3 15-24 16,-36 0-35-16,39-16-51 16,-39 16 1-16,29-5-3 15</inkml:trace>
  <inkml:trace contextRef="#ctx0" brushRef="#br1" timeOffset="131114.9773">22693 8851 171 0,'18'-31'139'0,"-18"31"-5"16,-41-21 6-1,5 21-71-15,-16 0-57 0,1 13 3 16,-4 0-3-16,4 8-5 15,9 5-3-15,14 7 1 16,23-2-3-16,23 5 0 16,10-2-3-16,19 5 2 15,12-3-1-15,-2 0 1 16,0-2 0-16,-8-1 2 16,-15-2-1-16,-16-2 3 15,-24-6-1-15,6-23 0 16,-59 34-1-16,12-27-2 15,-12 1-13-15,-16-23-38 16,18 9-92-16,-13-9-3 16,16-1-2-16,-3 1-3 0</inkml:trace>
  <inkml:trace contextRef="#ctx0" brushRef="#br1" timeOffset="131964.5419">17489 10828 142 0,'0'0'132'0,"33"-26"4"15,9 21 0-15,-11-6-109 16,26 11-1-16,2-7 2 16,26 14-3-16,3-7-5 15,13 11-5-15,2-11-6 16,14 5 0-16,-11-5-4 16,-6 3-3-16,-9-1-3 0,-24-4-7 15,-10 17-31 1,-57-15-103-16,41 16-2 15,-41-16-3-15,-31 25-2 16</inkml:trace>
  <inkml:trace contextRef="#ctx0" brushRef="#br1" timeOffset="134296.7466">19313 10978 108 0,'0'0'126'0,"0"0"1"16,-15-24 2-16,15 24-91 15,0 24-5-15,0-24 2 16,18 51-7-16,-3-17-9 16,3 12-3-16,-5-4-1 0,8 4-4 15,-8-7-4-15,-3-3-3 16,-2-10-3 0,-8-26 0-16,5 31-2 15,-5-31-2-15,0 0-2 0,0 0 0 16,-10-39-2-16,7 3-1 15,3-5 2-15,3-8-2 16,7 0 4-16,3-6 1 16,5 6 3-16,3 10 2 15,2 11 4-15,3 13 0 16,-3 12 1-16,6 18 1 16,-6 6-1-16,5 15 0 0,-10 3-2 15,0 8 0 1,1-3-2-16,-9-3 0 15,0-5-1-15,-2-5-1 16,-8-31-1-16,0 36-1 0,0-36 0 16,0 0-1-16,0-23-2 15,-5-11-1-15,5-4-1 16,0-14 0-16,10-2 0 16,3-3 1-16,-3 5 2 15,14 3 1-15,-11 10 4 16,-13 39 1-16,46-28 3 15,-23 36 0-15,-23-8 1 16,34 54 0-16,-21-18-2 0,5 5-1 16,-8 3-5-16,3-5-7 15,10 5-15-15,-23-44-36 16,29 39-80 0,-29-39-4-16,28 23 1 0,-28-23-2 15</inkml:trace>
  <inkml:trace contextRef="#ctx0" brushRef="#br1" timeOffset="134715.5551">20138 11097 159 0,'36'18'139'16,"-36"-18"-2"-16,51-21 1 0,-17-23-84 15,2 13-40-15,3-16 2 16,5 1-8-16,-5-6-7 16,-8 1-9-16,2 4-4 15,-20 3-6-15,-2 16-1 16,-17-1-1-16,6 29 1 15,-33-7 2-15,2 22 5 16,-3 13 6-16,-7 11 8 16,10 13 9-16,-8 2 1 15,16 8 5-15,5-8-1 16,18 1 1-16,5-14-4 0,18-5-4 16,11-15-6-16,10-16-9 15,12-5-17-15,-9-28-30 16,23 2-60-16,-11-13-20 15,-7-7 1-15,-6-4-2 16</inkml:trace>
  <inkml:trace contextRef="#ctx0" brushRef="#br1" timeOffset="135219.8771">20675 10704 222 0,'-13'31'134'0,"13"-3"0"0,-5-5-46 15,15 19-72-15,-5-16 8 16,14 12-1-16,-6-12-10 16,5 0-8-16,-3-3-5 15,-15-23-2-15,26 26-2 16,-26-26-1-16,0 0-2 16,21-31-6-16,-19 8-3 15,3-21-3-15,6 3 2 16,-4-16 0-16,14 5 5 15,-8 0 3-15,10 8 9 16,1 13 6-16,-1 6 8 16,5 17 4-16,-28 8 3 15,49 15 2-15,-49-15-2 0,47 49-3 16,-32-20-6-16,3 7-1 16,-5 3-4-16,3-3-1 15,-14-2-3 1,4-9-1-16,-6-1-3 0,0-24-1 15,0 28-3-15,0-28-3 16,0 0-3-16,-13-36-7 16,13 36-2-16,0-49-1 15,7 26 2-15,-9-8 1 16,4 7 3-16,-2 24 4 16,6-23 3-16,-6 23 7 15,0 0-1-15,5 26-18 0,8 5-44 16,-3-3-54-16,-10-28-1 15,13 44-3-15,-13-44 26 16</inkml:trace>
  <inkml:trace contextRef="#ctx0" brushRef="#br1" timeOffset="136198.9163">21461 10502 84 0,'-5'31'123'0,"-6"-5"1"16,6 8 4-16,10 7-89 16,-18-10 0-16,21 10 1 15,-16-12-14-15,21 7-11 16,-8-10-6-16,-5-26-2 15,42 28-4-15,-14-25-2 16,6-3-2-16,2-16-1 16,0-2-2-16,-2-10-2 15,2-8 0-15,-8-1-3 16,-4 4-4-16,-14-9-1 16,-10 11 0-16,-16 0-4 0,-7 13-2 15,-18-2-1-15,-1 15-2 16,-4-3 0-1,7 10-2-15,-2 1 1 16,41-3 3-16,-36 3 5 0,36-3 10 16,28 2 8-16,3-2 8 15,13 5 8-15,-3-5 8 16,14 16 5-16,-14-8 2 16,11 20-1-16,-19-7-3 15,3 10-6-15,-18-3-4 16,1 3-4-16,-9-8-5 15,-5 1-3-15,-5-24-3 16,0 25-3-16,0-25-3 0,0 0 0 16,0 0-1-16,-15-33 0 15,15 7-1 1,-3-10 0-16,6-3 2 16,2-2-1-16,0-1 2 0,8 4 0 15,2 7 1-15,-2 7-1 16,11 6 1-16,-1 10 0 15,5 11-2-15,1 0-3 16,2 7-3-16,-3 0-4 16,8 6-5-16,-7-8-5 15,12 7-5-15,-18-18-4 16,19 6-2-16,-42-3 3 0,46-23 4 16,-46 23 7-1,34-39 13-15,-34 39 10 16,13-34 10-16,-13 34 8 15,0 0 7-15,0 0 3 0,-6 29 2 16,17 7-2-16,-11 3-8 16,13 18-2-16,2 0-5 15,8 5-3-15,1 2-5 16,4 3-2-16,-7-5-4 16,-6-5-1-16,-2-10-2 15,-13-8 0-15,-13-8-1 16,-10-13 1-16,-5-11 0 15,-9-12 3-15,4-10 2 16,-3-9 3-16,7-14 1 16,11-4-1-16,8-9 2 15,15 2-3-15,11-8 0 16,7 5-6-16,8 0-6 0,2 1-11 16,9 20-13-16,-11-13-23 15,20 18-53-15,-14 0-33 16,-4 0-1-16,-4 3 4 15</inkml:trace>
  <inkml:trace contextRef="#ctx0" brushRef="#br1" timeOffset="136431.9671">22898 9885 174 0,'18'-29'140'0,"-18"29"6"0,0 0-4 15,23 39-65-15,-23-3-57 16,15 21-2-16,-15 2-1 16,3 16-5-16,-3 8-4 15,0 7-5-15,-8 6-3 16,-2-6-3-16,5 6-34 16,-26-18-100-16,20-3-11 15,-7-19 0-15,8-9-1 16</inkml:trace>
  <inkml:trace contextRef="#ctx0" brushRef="#br1" timeOffset="137050.8817">23394 9846 139 0,'0'0'131'0,"0"0"0"0,0 0 3 16,0 0-85-16,46 18-25 15,-17-28 0-15,17 10-1 16,-5-11-8-16,11 3-7 16,-3-4-6-16,-2-1-6 15,-1 2-11-15,-17-4-16 16,12 17-25-16,-41-2-64 16,0 0-15-16,0 0-2 0,0 0 4 15</inkml:trace>
  <inkml:trace contextRef="#ctx0" brushRef="#br1" timeOffset="137268.6266">23668 9926 206 0,'-6'28'130'0,"6"8"6"16,6 3-2-16,-1-3-111 16,8 8-5-16,-3-7 3 15,8 6-13-15,-5-4-8 16,3-5-6-16,2 2-21 15,-18-36-25-15,18 44-42 16,-18-44-40-16,0 28-4 0,0-28 3 16</inkml:trace>
  <inkml:trace contextRef="#ctx0" brushRef="#br1" timeOffset="137471.0081">23621 10394 182 0,'0'0'142'0,"0"0"0"16,13-29 3-16,31 24-87 15,-13-18-33-15,21 5 0 16,-1-8-8-16,4 3-11 16,-4-1-6-16,4 1-7 15,-4 5-11-15,-12-16-20 16,10 24-62-16,-15-16-38 0,-3 0-8 16,-16-2 3-1</inkml:trace>
  <inkml:trace contextRef="#ctx0" brushRef="#br1" timeOffset="137673.3369">24409 9717 264 0,'5'41'146'16,"-5"-7"4"-16,-5-6-8 15,10 13-126-15,-5-5 3 16,11 16-9-16,-9-5-1 15,4-3-10-15,-1 0-4 16,-5-11-18-16,13 14-27 16,-13-47-56-16,0 49-41 15,0-49 6-15,0 0-8 16</inkml:trace>
  <inkml:trace contextRef="#ctx0" brushRef="#br1" timeOffset="137936.696">24805 9923 325 0,'0'0'146'0,"2"31"-5"15,-2-31-17-15,-36 42-124 16,28-9 7-16,11 6-4 16,7-3 3-16,8-2-9 15,6-6 4-15,14-7 2 16,-1-6-6-16,9-17 6 0,6-14-6 15,-16-12 1-15,-5-8-4 16,-10-11 4-16,-14-4-4 16,-12-4 5-16,-13 4-4 15,-18 4 2-15,-16 16-11 16,-12-5-40-16,4 31-85 16,-2 7-4-16,8 14 2 15,7 4-7-15</inkml:trace>
  <inkml:trace contextRef="#ctx0" brushRef="#br1" timeOffset="179235.7439">5480 12996 17 0,'0'0'102'15,"0"0"-2"-15,-23-3 8 16,23 3-79-16,0 0 5 16,-24-28 5-16,24 28-4 0,0 0-9 15,0 0-7-15,0 0-1 16,0 0-6-16,0 0 0 16,0 0-1-16,16 41 5 15,2-12-2-15,5-1 3 16,13 8-1-16,6 0-1 15,9 6-1-15,11-9-2 16,6 1-4-16,7-6-5 16,7-2-1-16,-2-2-1 15,1-4-1-15,-9-4-1 16,-2-1 2-16,-14-2-2 16,-6 0 0-16,-17-3 1 0,-4 6 1 15,-16 10-2-15,-13 10 3 16,-11 10 1-16,-15 19 3 15,-7 15-1 1,-9 21 4-16,-9 15-1 0,-9 24 1 16,-9 5 4-16,-1 10-2 15,0 0-1-15,0 0-1 16,6-5-1-16,4-11-3 16,14-17 0-16,7-19-1 15,8-20-4-15,8-16-1 16,12-16-8-16,4-22-8 15,19-1-45-15,-12-28-78 16,47-41-5-16,-19-24-5 0,14-17-5 16</inkml:trace>
  <inkml:trace contextRef="#ctx0" brushRef="#br1" timeOffset="180008.509">6121 13779 188 0,'-36'39'120'0,"36"-39"2"16,0 0 1-16,0 0-101 15,0 0-9-15,46-57 2 16,21 16 1-16,8-22 0 15,36-4-2-15,21-23-1 16,26-14-7-16,23-12-2 16,23-10-1-16,13-19 0 15,23-13-3-15,16-10-1 16,0-10-2-16,-3-3 2 16,-10 10 2-16,-8 9-2 15,-13 12 0-15,-20 21-1 16,-31 23 0-16,-32 28 0 0,-28 21 2 15,-23 18-3-15,-23 16 0 16,-26 13 3-16,-16 7 1 16,-23 3-1-16,0 0 2 15,0 0-1-15,0 0 1 16,0 0-1-16,18 26 0 16,-18-26 0-16,0 0 0 15,0 0 0-15,0 0 0 16,0 0 0-16,0 0-1 15,0 0-1-15,0 0-3 16,0 0-7-16,0 0-22 16,23 3-99-16,-23-3-6 15,0 0-1-15,5-34-7 0</inkml:trace>
  <inkml:trace contextRef="#ctx0" brushRef="#br1" timeOffset="181696.8131">5862 11877 119 0,'0'0'104'16,"-10"-26"-2"-16,-18 8-5 15,-9 0-110-15,-25-5 5 16,-10 2 1-16,-26-2 8 16,-24-1 0-16,-17 12 6 15,-27 1-3-15,-14 9 3 16,-19 2 1-16,-21 10 2 16,-8 3-1-16,-7 13 0 15,-10 0 2-15,2 10-2 16,-5 5 0-16,-8 11 0 15,5 5-2-15,14 12 2 0,7 12-1 16,5 12 1-16,8 10-3 16,7 13 3-16,22 13-4 15,20 14 7-15,28 4 0 16,21 13-1-16,34 8-5 16,36 5-1-16,44 3 0 15,41-3 0-15,39-10 1 16,44-11-8-16,31-12-2 15,36-24 1-15,36-25 0 16,29-37 0-16,25-28-2 16,19-29-1-16,23-25 1 15,7-27 3-15,14-27 1 0,4-22-2 16,-9-17 2-16,-1-13 0 16,-12-6 4-16,-19-10-5 15,-20-10 0 1,-27-5 0-16,-17-1 2 0,-26 1 0 15,-31 2 3-15,-31 5-1 16,-34 3 2-16,-33 13 3 16,-34 13 3-16,-28 13-2 15,-39 12 0-15,-29 22-2 16,-33 17-3-16,-31 16-8 16,-24 23-12-16,-33 3-29 15,-7 31-80-15,-29-1 1 16,10 11-7-16,3-12 0 0</inkml:trace>
  <inkml:trace contextRef="#ctx0" brushRef="#br1" timeOffset="182500.7907">6413 12606 154 0,'-29'-11'111'0,"29"11"-1"0,24-46-4 15,27 7-111-15,42-5 4 16,29-8 2-16,25 1 5 16,24 2 0-16,15 5 1 15,18 8 0-15,18 7 1 16,11 19 1-16,7 12 0 15,3 19 2-15,-3 10-2 16,11 23 3-16,5 11-3 16,2 18 2-16,-7 7-3 15,0 19 2-15,-6 4 0 16,11 9 0-16,2 2-2 16,-2 0 2-16,0-5-2 0,2-3 1 15,11-7-3-15,5-6 3 16,5-10-7-16,-5-10 3 15,0-11-3-15,0-7 1 16,-10-11-2-16,-9-8 2 16,-14-9-1-16,-27-12 0 15,-25-4-1-15,-26-5 2 16,-29-6-1-16,-25-2 3 16,-37-6 0-16,-26 1 1 15,-17-1 0-15,-6-2 1 16,-23 0-1-16,0 0-1 15,0 0-5-15,-33-25-11 16,33 25-26-16,-42-34-99 0,42 34-3 16,-36-57-5-16,21 16-2 15</inkml:trace>
  <inkml:trace contextRef="#ctx0" brushRef="#br1" timeOffset="183361.5022">14757 13776 144 0,'0'0'125'15,"-28"-13"1"-15,28 13 1 16,-29-15-93-16,29 15 1 16,-23-5-2-16,23 5-9 15,0 0-7-15,0 0-5 16,0 0-2-16,10 26-3 16,-10-26-3-16,47 33-1 15,-11-12-1-15,8 2 1 16,3 3-1-16,7 0 0 0,3 0-1 15,-8-3-1 1,-3 3 0-16,-4 0 1 16,-14-1 0-16,-10 9-1 15,-18 5 2-15,-13 5 1 0,-15 5 0 16,-8 5 3-16,-11 8 3 16,-5 0-7-16,-2-2 6 15,3-4-9-15,9-6 1 16,3-14-20-16,21 13-39 15,11-26-80-15,7-23-4 16,0 0 0-16,36 5-8 16</inkml:trace>
  <inkml:trace contextRef="#ctx0" brushRef="#br1" timeOffset="184362.1086">16238 13828 126 0,'-34'18'116'16,"34"-18"0"-16,-28 10 0 15,28-10-95-15,-23 3 0 16,23-3 5-16,0 0 0 0,0 0-7 16,23-18-5-16,-23 18-2 15,57-28-2-15,-26 7-2 16,26 3-1-16,0 0-2 16,7 0-2-16,1 2 0 15,5 8 1-15,-11 6-2 16,-2 7 1-16,-13 8-1 15,-11 5 1-15,-20 10-1 16,-13 9 0-16,-13 6 0 16,-18-1-1-16,-7 2 0 15,1 0-1-15,-9-8 0 16,7-5 0-16,3-10-1 0,7-9 0 16,29-12 0-16,-23 11 1 15,23-11 0-15,0 0 0 16,44-18 0-16,-13 10 1 15,16 3-1-15,-1 5 2 16,14 2-1-16,-4 6-1 16,4 8 1-16,-14 4 0 15,-7 9 1-15,-13 4 0 16,-21 4 2-16,-10-1 0 16,-23 2 3-16,-16-1-3 15,-18-4 3-15,-8-4-7 16,0-6-1-16,-7-10-14 15,12 2-23-15,-15-28-53 0,28 3-43 16,8-13-1-16,21-6-3 16</inkml:trace>
  <inkml:trace contextRef="#ctx0" brushRef="#br1" timeOffset="184806.9634">16432 13464 97 0,'-75'-8'119'0,"-3"8"3"0,3 18 0 16,-12 0-77-16,17 31-10 16,0-2 1-16,23 28-4 15,-4 5-13-15,25 13-4 16,8 0-3-16,18 13-1 15,13-8 2-15,18 8-6 16,15-10 4-16,19-6-6 16,5-15 6-16,15-8-7 15,3-15 6-15,13-16-7 16,2-15 2-16,8-16-2 16,5-15 1-16,-5-22-1 15,1-11-4-15,-12-12 5 16,-1-12-6-16,-17-13 5 0,-7-8-6 15,-23-5 4-15,-16-8-4 16,-18 8 5-16,-26 0-3 16,-15 8 0-1,-29 7 0-15,-17 16-1 0,-19 18-2 16,-23 11-7-16,-6 30-16 16,-17-4-79-16,18 27-33 15,-3 1-3-15,21 15-4 16</inkml:trace>
  <inkml:trace contextRef="#ctx0" brushRef="#br1" timeOffset="185597.4049">17982 13709 100 0,'-5'-26'111'15,"5"26"4"-15,31-5 1 16,-31 5-84-16,62-15-9 0,-15-3 14 16,25 12-3-16,3-17-8 15,18 5-8-15,0-13-6 16,13 3-3-16,-3-1-6 16,-2-2-3-16,-13 8-6 15,-18 0-9-15,-6 15-21 16,-40-8-38-16,-24 16-51 15,0 0 0-15,-5 29-1 16,-37-8 1-16</inkml:trace>
  <inkml:trace contextRef="#ctx0" brushRef="#br1" timeOffset="185836.9835">18463 13694 103 0,'0'0'114'15,"-8"38"3"-15,8-38 4 16,-5 47-90-16,18-6 1 16,-8-2 11-16,18 23-3 15,-17-5-13-15,12 15-7 16,-8-5-5-16,8 3-4 16,-10-8-5-16,2-5-12 15,8 0-12-15,-23-21-29 16,21 11-47-16,-27-19-36 15,1-5 1-15,10-23-2 0</inkml:trace>
  <inkml:trace contextRef="#ctx0" brushRef="#br1" timeOffset="186055.881">18106 14415 233 0,'11'26'134'0,"12"-26"-4"16,13-3 2-16,16-18-110 16,7 8-17-16,11-5-4 15,8-2-3-15,12 1-28 0,-18-17-27 16,16 10-67-16,-13-5-7 16,-5 3 5-1,-13-3-6-15</inkml:trace>
  <inkml:trace contextRef="#ctx0" brushRef="#br1" timeOffset="186855.5818">18982 14086 120 0,'24'-7'125'0,"-24"7"-2"16,36 36 3-16,-36-36-68 15,49 46-27-15,-31-22 2 16,18 17-3-16,-18-15-15 16,6 5-4-16,-24-31-5 0,36 41-2 15,-36-41-3-15,0 0-2 16,0 0-3 0,0 0-2-16,0 0-1 15,-13-41-2-15,2 7 1 0,-1-7-1 16,6-3 1-16,-7-5 0 15,19 5 3-15,-6 0 0 16,7 10 5-16,4 9 1 16,-11 25 4-16,31-13 2 15,-31 13 0-15,33 33 2 16,-15-7 1-16,11 15-1 16,-6-4 0-16,13 4-1 15,-2-5-2-15,7-7-1 16,1-9-2-16,9-9 0 15,-4-11 1-15,-6-13-1 16,0-11-1-16,1-9-2 16,-9-6 1-16,-9-10-3 0,-6-3 1 15,-8 1-3-15,-10 4 0 16,-10 6-1-16,2 10 2 16,8 31-1-16,-39-31 3 15,39 31 0-15,-28 18 2 16,20 5 1-16,8 8 1 15,13 8 1-15,10 2-1 16,6 3 0-16,7-3 0 0,3 1 0 16,-8-9-2-1,7-2 0-15,-12-7 0 16,-26-24 0-16,34 31 1 16,-34-31 0-16,0 0-1 0,-36 10-2 15,7-13-4-15,-10-9-8 16,8 6-19-16,-15-19-37 15,18 6-61-15,-1-12-4 16,11 0 1-16,5-13-1 16</inkml:trace>
  <inkml:trace contextRef="#ctx0" brushRef="#br1" timeOffset="187083.7172">20032 13453 236 0,'0'0'134'0,"7"60"1"16,-7-16 1-16,11 15-105 0,-11 8-18 16,18 11 5-16,-8-8-3 15,8 5-5-15,0-11-8 16,6-4-5-16,-1-9-12 16,-13-20-21-16,16 11-39 15,-26-42-59-15,5 28-1 16,-5-28-2-16,0 0 2 15</inkml:trace>
  <inkml:trace contextRef="#ctx0" brushRef="#br1" timeOffset="187788.071">19944 14058 202 0,'0'0'117'0,"-5"-31"2"15,5 31-5-15,36-36-106 16,-13 18 10-16,11 5 6 15,2 0-10-15,5 5-4 16,0 3-1-16,6 10 2 16,0 0-2-16,4 11 0 15,-9-1 1-15,9 14 0 16,-17-6-1-16,-3 8 0 16,-8-5-1-16,-5 2-2 15,-18-28-1-15,21 42 0 16,-21-42-1-16,0 0-3 15,0 0 0-15,-26 7 0 0,26-7 0 16,-21-46-1-16,11 10 1 16,10-6-3-16,5-4 0 15,3-1 1-15,7 3-2 16,-2 0-4-16,11 13-4 16,-1 0-5-16,5 21-11 15,-28 10-11-15,52-8-17 16,-52 8-15-16,49 11-20 15,-49-11-26-15,41 15-4 16,-41-15 7-16,39 31 66 16,-39-31 34-16,8 29 33 15,-3-1 30-15,-5-28 27 0,-13 54 32 16,8-23 9-16,5 6 3 16,-5-14-58-16,23 13-21 15,-18-36-16-15,39 39-14 16,-8-29-5-16,2-5-3 15,9-7-2-15,-6-6-4 16,3-8-2-16,-3-9-1 16,0-6-1-16,-13-11-3 15,0-2 1-15,-7-2 2 16,-3-1 2-16,-13 8 4 16,0-2 6-16,-5 18 3 15,5 23 5-15,0 0 3 16,-36-8 3-16,30 31 0 0,-12 3-2 15,23 10-2-15,-10 1-4 16,18 4-3 0,-2-5-7-16,1-2-8 15,17-3-15-15,-29-31-36 0,59 28-76 16,-25-28-3-16,12 3-1 16,-9-16 0-16</inkml:trace>
  <inkml:trace contextRef="#ctx0" brushRef="#br1" timeOffset="188200.1756">21543 13678 174 0,'-28'16'126'0,"10"10"3"16,-5-3 0-1,12 18-91-15,-2-12 0 0,24 20 8 16,-11-16-20-16,18 6-12 15,5-11-5-15,8-7-3 16,8-8-4-16,2-16-5 16,6-9-1-16,-1-19-8 15,8-6-5-15,-12-30-17 16,9 5-13-16,-22-31-6 16,12 10 6-16,-25-15 7 15,4 18 15-15,-14 5 12 16,-6 11 17-16,-3 30 21 15,-18 8 19-15,21 26 7 16,-28 34-1-16,25 20-5 16,-15-2-10-16,18 23-8 0,-10-3-10 15,28 8-4-15,-5-5-6 16,8-5-5-16,4-6-10 16,-9-17-13-16,15 2-28 15,-31-49-58-15,23 41-26 16,-23-41-4-16,0 0 0 15</inkml:trace>
  <inkml:trace contextRef="#ctx0" brushRef="#br1" timeOffset="188483.7092">21580 13740 259 0,'-26'-10'133'16,"26"10"-1"-16,-11-29 0 0,40 11-99 15,12-10-22-15,19-1 2 16,9-4-2-16,6-3-8 15,8 5-1-15,0 0-1 16,-8 7 0-16,-6 12 1 16,-12 9 1-16,-10 13 4 15,-21 14 1-15,-3 14 2 16,-13 6 0-16,-2 13 0 16,-11 0 0-16,3 2 0 15,-5-4-5-15,5-6-6 0,5-5-12 16,-5-19-16-1,18 12-42-15,-18-37-67 16,0 0 0-16,0 0-3 0,31-24 1 16</inkml:trace>
  <inkml:trace contextRef="#ctx0" brushRef="#br1" timeOffset="188716.4195">22481 13435 328 0,'-15'-31'133'0,"15"31"-1"15,-28-2-6-15,4 4-128 0,24-2-18 16,0 0-21 0,0 0-30-16,16 29-60 15,-16-29 0-15,41 26 1 16,-18-14 4-16</inkml:trace>
  <inkml:trace contextRef="#ctx0" brushRef="#br1" timeOffset="189227.2611">22642 13614 288 0,'0'33'134'0,"-6"-2"1"0,9 13 0 16,-24-18-98-16,27 15-14 16,-6-10-8-16,15-2-6 15,6-3-2-15,5-6-3 16,5-4-1-16,5-6-1 16,3-7 0-16,-3-6 0 15,-8-7 0-15,-28 10-2 16,31-44 1-16,-33 18-1 15,-14-10 1-15,-2-3-1 0,-5-2 0 16,-6-3-2-16,3 2 1 16,6-2-1-16,7 13 1 15,13-5 0-15,10 13 0 16,-10 23 0-16,42-28 2 16,-11 28 1-16,2 7 0 15,3 19 2-15,-7 5-2 16,-1 8 2-16,-5 0-2 15,-4 5 2-15,-7-8-3 16,-1-3 1-16,-6-2-2 16,-5-31 2-16,3 31-2 15,-3-31 0-15,0 0-1 0,0 0-1 16,5-49 0-16,5 5-2 16,8-10 0-16,5-10-2 15,6 2 3-15,2 2-1 16,-3 8 4-16,6 16 1 15,-6 18 1-15,-2 23 3 16,-26-5 1-16,34 60 2 16,-27-14-3-16,14 6 2 15,-3 0-2-15,11-3 0 16,2-11-1-16,5-9-3 16,10-8-2-16,6-16-5 15,10-3-16-15,-18-27-69 16,18 1-49-16,-10-12-3 0,2 2-4 15,-8-12 0-15</inkml:trace>
  <inkml:trace contextRef="#ctx0" brushRef="#br1" timeOffset="190258.7851">24544 12714 238 0,'0'0'123'0,"-24"-20"0"16,-12 27 3-16,-5-2-114 15,2 14 2-15,-7 4 3 16,9 13 1-16,4 8 2 16,15 18-3-16,10-3-3 15,16 14-2-15,15 2-3 16,11 7 2-16,2-1-3 15,5 4 1-15,-2-13-7 16,-8-2 1-16,-10-11-2 16,-14-7 0-16,-12-13-1 15,-13-6-1-15,-10-14 0 16,-9-19-3-16,1-11-2 16,-8-10-3-16,13-4 1 0,-2-9 0 15,15 0 1-15,10 1 1 16,10 4 2-16,-2 29 4 15,34-28 2-15,0 25 4 16,2 3 2-16,10 8 1 16,1-5 1-16,7-1-1 15,-2-9 0-15,5-6-2 16,-3-11-1-16,3-4-1 16,-11-8-2-16,-2-8-2 0,-10 3-1 15,-16 2-3 1,-3 5 2-16,-15 34-1 15,-20-31 2-15,20 31-1 16,-47 21 1-16,24 7 1 0,5 6-1 16,5 5 3-16,18 2-1 15,18-5 0-15,8-7-1 16,13-11 1-16,11-13-1 16,4-16-1-16,11-12 1 15,0-16-4-15,-6-17-4 16,1-22-3-16,-3-10 1 15,-10-10 0-15,-16-3 0 16,-8 0 2-16,-15 14 2 16,-8 9-1-16,-10 26 9 15,5 52 2-15,-31-10 2 16,10 46 0-16,-2 26 1 0,5 16 4 16,8 12-2-16,2 8 2 15,-2-2-2-15,15-8-1 16,0-11-5-16,0-12-3 15,0-13-5-15,-2-19-13 16,2-2-27-16,-5-31-56 16,-23-7-41-16,-6-22 1 15,-7-7-1-15,-10-13-7 16</inkml:trace>
  <inkml:trace contextRef="#ctx0" brushRef="#br1" timeOffset="190490.3226">24944 13035 358 0,'31'-21'148'0,"31"6"5"0,-2-22-5 16,22 6-131-16,6-7-5 16,5 1-2-16,-10 4-10 15,-13-9-37-15,5 27-109 16,-34 2-7-16,-13 18 0 16,-28-5-7-16</inkml:trace>
  <inkml:trace contextRef="#ctx0" brushRef="#br1" timeOffset="195211.6607">17499 15779 115 0,'-34'-28'104'15,"9"20"7"-15,-9-8-13 0,6 24-59 16,-19-5 4-16,11 25 4 16,-16-2-4-16,19 26-5 15,-11-6-5-15,15 21-6 16,6-7-8-16,18 7-5 16,10-10-4-16,13-3-3 15,11-15-2-15,12-5 0 16,5-19-2-16,6-10-1 15,-3-10-1-15,3-16-1 16,-11-10 0-16,-2-15-2 16,-13-16-3-16,-3-16-2 15,-7-10 0-15,-9-7 0 16,-7-6 1-16,-7 5 0 0,-4 9 2 16,-2 6 1-16,-2 25 4 15,2 14 1-15,-5 19 1 16,18 23 1-16,-29 18 0 15,24 16 2-15,0 12 0 16,8 11 1-16,-1 8 0 16,14 10 2-16,2 0-3 15,13-3 0-15,2-7-2 16,4-9-1-16,4-9-2 16,-2-11-4-16,2-2-7 15,-5-21-14-15,16 7-27 16,-29-22-77-16,19 4-10 0,-14-17 1 15,8 4-2-15</inkml:trace>
  <inkml:trace contextRef="#ctx0" brushRef="#br1" timeOffset="195836.9875">18181 15818 193 0,'0'0'127'15,"-5"-36"-2"-15,5 36 2 16,-28-44-59-16,28 44-58 15,-29-34 5-15,29 34 0 16,-36-15-1-16,36 15-4 16,-46 15-1-16,22 6 0 15,-4 5-1-15,10 12-3 0,-5 4 0 16,4 4-2-16,1-2 1 16,13 0-1-1,5-5 1-15,11-8-5 16,1-5 2-16,-12-26-1 0,37 20 1 15,-14-22 0-15,-23 2-1 16,46-36 0-16,-22 0-1 16,-1-11-1-16,0 1-4 15,-5-4 2-15,0 4 0 16,-7 5-1-16,-1 12-1 16,-10 29 3-16,0 0 2 15,0 0 3-15,13 36 1 16,-3 0-2-16,3 3 2 0,5 0-1 15,6-5 1 1,14-6-3-16,6-10-2 16,3-15-7-16,4-14-4 0,1-14-7 15,2-4-15-15,-15-30-16 16,13 12-22-16,-34-30-51 16,5 2-3-16,-18-11 4 15,3 19 55-15,-26-10 35 16,5 17 30-16,-8 21 28 15,-10 6 31-15,31 33 56 16,-38 10 8-16,25 26 4 16,0-5-49-16,21 31-25 15,-8-12-17-15,23 9-11 16,-5-7-10-16,10 2-4 16,1-5-8-16,-1-13-8 15,3 8-22-15,-31-44-25 0,42 41-70 16,-42-41-4-16,0 0 4 15,0 0-5-15</inkml:trace>
  <inkml:trace contextRef="#ctx0" brushRef="#br1" timeOffset="196377.8617">18404 15557 279 0,'0'0'130'0,"0"0"-3"16,31 5 0-16,7-15-123 15,17-6-1-15,14-7 6 16,1 0-3-16,10-1-3 0,-2-1-2 16,2-1 0-16,-16 3-1 15,-9 7 1-15,-11 6-1 16,-18 7 0-16,-26 3 2 16,18 23 1-16,-36 6 1 15,-6 4 0-15,-2 11 1 16,-7 3 1-16,10 2-1 15,-1 0 0-15,11-2-1 16,3-6-1-16,15-10 0 16,8-5-1-16,10-8 0 15,11-10-1-15,-6-6 0 16,3-12 1-16,3-13-4 16,-8-11-2-16,-3-13-1 0,-2-9-1 15,-13-6 0-15,-3 0 4 16,-5 5 1-16,-11 5 3 15,-2 13 2-15,3 13 2 16,10 26 2-16,-26 3 1 16,16 23 1-16,10 10-3 15,5 11 0-15,8-1-2 16,10 8 2-16,6-2 0 16,12-3-1-16,6-10 1 15,12-11-2-15,-7-15 0 16,10-10-1-16,-3-14-4 15,-5-9-7-15,3-6-21 0,-26-21-100 16,-2 14-13-16,-24-14-4 16,0 11-2-16</inkml:trace>
  <inkml:trace contextRef="#ctx0" brushRef="#br1" timeOffset="206852.114">20148 15559 113 0,'0'0'111'0,"0"0"5"15,0 0 0-15,0 0-69 16,0 0 1-16,0 0 4 15,0 0-4-15,0 0-11 16,0 0-7-16,0 0-2 16,0 0-2-16,13 31-5 15,-13-31-2-15,28 47-3 16,-15-19-2-16,10 9-1 16,-12 1-4-16,-3 11 0 15,-16 6-7-15,-16-1-4 16,-9 5-11-16,-37-17-93 15,16 17-45-15,-21-17-6 0,5-1-6 16,0-23-4-16</inkml:trace>
  <inkml:trace contextRef="#ctx0" brushRef="#br1" timeOffset="210344.8218">21176 15438 108 0,'19'52'93'15,"-14"-3"2"-15,13 0-3 16,5-3-69-16,-13-12-4 16,8-6 1-16,-18-28-4 15,24 31-7-15,-24-31-5 16,0 0 0-16,0 0-1 15,18-43-1-15,-23 9 0 16,5-7 0-16,0-6-1 0,5-5 2 16,-5-4 6-16,10 4 2 15,-2 3 4-15,13 10 3 16,-9 3 2-16,12 20 2 16,-24 16 1-16,41-7 0 15,-41 7-2-15,47 49-2 16,-24-18-2-16,5 18-2 15,-4-5-1-15,-1 7-2 16,-5-7-3-16,0-2-1 16,-5-11-4-16,-3-6-1 15,-10-25 0-15,11 24-1 16,-11-24 0-16,0 0-1 0,0-31-1 16,-6 2-1-16,6-7 0 15,6-10-2-15,-4-3-1 16,3-6 0-16,11 4 1 15,-3 7-2-15,0 10 3 16,-13 34 1-16,33-28 1 16,-33 28 2-16,36 25 2 15,-17 4 1-15,-4 4-1 16,3 9 2-16,0-3-2 16,0-1-1-16,-2-1-5 15,2-12-5-15,5 4-14 16,-23-29-28-16,42 15-76 15,-42-15-5-15,41-13 0 0,-26-12-2 16</inkml:trace>
  <inkml:trace contextRef="#ctx0" brushRef="#br1" timeOffset="210645.0353">22145 15203 283 0,'-12'31'127'0,"6"15"0"15,-1-4-1-15,9 4-96 16,3-2-16-16,13 0 3 16,1-15-2-16,14-6-7 15,3-18-4-15,11-8-3 0,-1-10-2 16,1-7-1-16,-1-14-1 16,-12-2-1-16,-8-5-1 15,-21-1-2-15,-8 9 0 16,-22 2 1-16,-12 7 0 15,-9 6-1-15,-6 13 0 16,-2-3-3-16,7 19-18 16,-4-11-26-16,51 0-62 15,-36 18-4-15,36-18 0 16,0 0-2-16</inkml:trace>
  <inkml:trace contextRef="#ctx0" brushRef="#br1" timeOffset="211219.1537">22675 15190 161 0,'0'0'115'0,"0"0"2"15,29 41 2-15,-29-41-44 16,41 55-43-16,-23-27 0 16,18 8-3-16,-12-10-9 15,9 5-6-15,-10-15-4 16,8-4 0-16,-31-12-2 15,39-7-1-15,-39 7-1 16,36-52-1-16,-23 13 1 16,-2-2 0-16,-6-13 2 0,8-1-3 15,-13 1 1-15,5 2-1 16,-5 6 2-16,0 7-4 16,-5 8 1-16,5 5-5 15,0 26-8-15,-5-26-13 16,5 26-28-16,0 0-82 15,5 26-4-15,-5-26 0 16,23 36-2-16</inkml:trace>
  <inkml:trace contextRef="#ctx0" brushRef="#br1" timeOffset="211880.8386">23311 15193 216 0,'36'2'121'16,"-36"-2"1"-16,52-21 0 0,-34-4-76 16,23 6-3-16,-17-12-13 15,17 6-10-15,-18-6-8 16,6 0-4-16,-6-6-3 15,-5 4-3-15,-8 2-2 16,-10 5-4-16,0 26 2 16,-15-34-1-16,15 34-1 15,-44 3 2-15,15 18 1 16,1 7 2-16,0 11 0 16,4 5 2-16,11 2 0 15,3 3 1-15,15-2-2 16,8-8 2-16,16-8-3 15,4-11-2-15,8-4-6 0,6-19-13 16,18 6-35-16,-19-24-70 16,14-2-1-16,-19-13-3 15,11-3 0-15</inkml:trace>
  <inkml:trace contextRef="#ctx0" brushRef="#br1" timeOffset="212130.1311">24086 14428 219 0,'0'0'123'0,"-28"51"7"16,28 1-5-16,-16-11-31 16,16 34-76-16,-2 0 5 15,-3 23-2-15,-6-5-3 16,-2 6-5-16,-2-4-7 15,2-9-6-15,3-1-19 16,-9-28-38-16,19 2-71 16,-5-23-6-16,16-7 1 15,-11-29-5-15</inkml:trace>
  <inkml:trace contextRef="#ctx0" brushRef="#br1" timeOffset="212409.5186">24520 14389 274 0,'0'41'123'0,"11"13"-2"16,-11 3 1-16,18 13-97 15,-13-8 1-15,13 13-7 16,-13-8-8-16,3-5-11 16,2-5-9-16,-10-16-14 15,13 6-26-15,-13-47-46 0,0 44-29 16,0-44 1-16,0 0-2 16</inkml:trace>
  <inkml:trace contextRef="#ctx0" brushRef="#br1" timeOffset="212864.6081">24332 14844 256 0,'0'0'116'0,"7"-29"-1"16,-7 29-1-16,42-41-102 15,-3 18 6-15,-3-8 2 0,10 10-6 16,-4-5-5-16,4 11 1 15,-7 2 1 1,-3 13 0-16,-5 7 1 16,3 14 1-16,-11 2-2 0,0 8 0 15,0 6-2-15,1 1-1 16,-6-4-2-16,0 2-3 16,0-8-2-16,-2-4 0 15,-16-24-2-15,23 31 0 16,-23-31 0-16,0 0 0 15,0 0 0-15,0 0 1 16,8-26 0-16,-8 3-1 0,-3-6 1 16,6-4 0-16,2-6 1 15,0-2-1 1,8-1 1-16,5 3 0 16,-3 1 1-16,3 7 1 0,1 0 0 15,-19 31-2-15,33-39-4 16,-33 39-7-16,36-13-26 15,-36 13-56-15,29 0-40 16,-29 0 0-16,33 26-4 16,-33-26 3-16</inkml:trace>
  <inkml:trace contextRef="#ctx0" brushRef="#br1" timeOffset="213860.7895">25430 14562 146 0,'-18'-31'110'16,"18"31"9"-16,-28-3-2 16,-1-2-42-16,29 5-30 15,-54 29 2-15,36 2-11 16,-16-8-11-16,16 18-5 15,-5-7-5-15,12 5-3 16,6-3-6-16,8 0 0 16,5-2-5-16,5-6-2 15,-13-28-4-15,33 39-1 16,-10-29-2-16,-23-10-1 0,42 0-3 16,-42 0-4-16,28-31-7 15,-20-5-8-15,13 7-5 16,-21-27 0-16,18 17 3 15,-18-15 3-15,13 15 17 16,-16 0 9-16,6 16 11 16,-3 23 11-16,0 0 9 15,0 0 1-15,-31 23-1 16,33 11-3-16,-10-6-13 16,19 8-5-16,-3-10-7 15,10-3-7-15,15-2-12 16,-10-18-13-16,27 2-14 15,-25-26-18-15,19 3-41 0,-15-18-6 16,-6-6 1-16,-5-12 47 16,3 8 40-16,-19-1 31 15,-4 1 24 1,4 17 32-16,-15 3 43 0,13 26 13 16,0 0 6-16,0 0-39 15,-12 34-30-15,24 7-17 16,-12-10-9-16,19 16-15 15,-14-6-2-15,13 1-6 16,-3-9-3-16,-2 1-4 16,-13-34-2-16,18 33 0 15,-18-33-2-15,0 0 0 0,0 0-2 16,18-38-4-16,-7 4-2 16,-11-13 1-16,13-2-4 15,-3-2 4 1,8 7-1-16,-8 0 11 0,3 13 1 15,-13 31 10-15,0 0 1 16,31-8 1-16,-31 8 5 16,11 44-2-16,-11-18 0 15,10 2-10-15,-2-4 2 16,-8-24-7-16,18 25 3 16,-18-25-1-16,28-13-3 15,-12-12 1-15,2-6-6 16,-5-13 3-16,10 2-6 0,-5-4 5 15,5 7-6-15,1 8 5 16,4 10-1-16,-5 16 4 16,14 13 2-16,-4 13 3 15,3 12 1-15,-2 9-4 16,-1 9 4-16,-7 4-6 16,-2-1 3-16,-6-8-6 15,-18-2 2-15,-8-8-6 16,-10-7 0-16,-11-16-7 15,1-5-28-15,-24-29-51 16,16-2-30-16,-5-16 3 16,12-3 0-16</inkml:trace>
  <inkml:trace contextRef="#ctx0" brushRef="#br1" timeOffset="214245.1209">26673 13670 167 0,'-23'8'101'0,"23"-8"6"15,-36 49-26 1,41 8-32-16,-5-3-2 16,26 24-7-16,-3-3-9 0,18 13-2 15,-2-3-8-15,10 11-8 16,-10-9-3-16,-3 1-6 16,-8-10 0-16,-15-6-6 15,-7-12-2-15,-14-11-7 16,-13-8-5-16,-10-28-15 15,-2 0-20-15,-17-29-36 16,6-4-33-16,3-19 2 0,0-8 0 16,12-4 7-1</inkml:trace>
  <inkml:trace contextRef="#ctx0" brushRef="#br1" timeOffset="214792.7816">26608 14329 230 0,'24'-18'116'15,"9"3"4"-15,-2 2-4 16,11 8-69-16,-4-21-10 15,12 13-12-15,-9-18-10 16,5 3-5-16,-4-11-2 16,-4 0-5-16,-9-5-1 15,-11 5-3-15,-5 3 1 16,-13 8 0-16,0 28 1 16,-23-26 2-16,-3 31 2 15,3 13 0-15,-3 8 0 16,8 13 1-16,5-1-1 15,13 4 0-15,5-1-3 16,13-5-2-16,10-5-4 0,3-7-2 16,8-9-5-16,-3-12-2 15,1-3-6-15,-4-21-6 16,3 0 0-16,-18-15 0 16,6 10 4-16,-14-10 6 15,3 8 9-15,-8 4 8 16,-5 24 11-16,0 0 8 15,0 0 2-15,0 0 2 16,23 39-1-16,-12-5-4 16,-4-3-7-16,4 0-4 15,2-5-6-15,-13-26-1 16,18 33-3-16,-18-33 0 0,0 0 0 16,0 0 0-16,23-33-1 15,-18-1 0-15,6-2 2 16,7-11 1-16,0-4 1 15,10-1 0-15,1 3 1 16,2 5 0-16,2 8 2 16,-2 7-2-16,-8 11-5 15,-23 18-19-15,47-13-62 16,-47 13-45-16,0 0-3 16,0 0-3-16,10 24-1 15</inkml:trace>
  <inkml:trace contextRef="#ctx0" brushRef="#br1" timeOffset="215384.9526">28172 13595 183 0,'0'0'112'16,"-18"-25"4"-16,-5 17 6 16,-1 21-73-16,-4-3-32 15,5 21 17-15,-14-2 2 16,17 20-6-16,-11-8-5 15,15 13-6-15,3-7-5 16,13-1-4-16,5-7-2 16,8-5-2-16,5-11-4 15,6-10 0-15,4-11-1 16,1-9-1-16,7-11-1 16,-8-13-1-16,1-8-1 15,-1-13-1-15,-5-10 1 16,-5-13-2-16,0 0 1 0,-5-2-1 15,-2 2 1-15,-6 8 1 16,0 10 3-16,-5 10 0 16,-2 19 3-16,2 28 1 15,0 0 3-15,0 0 1 16,-32 41 1-16,27 3 1 16,0 5-1-16,5 5-1 15,5 3-1-15,8 0 0 16,3-5-4-16,2-6-3 15,10-4-5-15,1-11-9 16,17-3-16-16,-15-23-33 16,34 8-71-16,-19-18-4 0,6 0 0 15,-5-11-1-15</inkml:trace>
  <inkml:trace contextRef="#ctx0" brushRef="#br1" timeOffset="215976.7102">28774 13554 243 0,'-18'-26'132'15,"18"26"1"-15,-52-38 2 16,24 35-64-16,-3-13-44 16,31 16-5-16,-52 13-9 15,29 11-5-15,-6-1-2 16,17 10-2-16,-1 1-1 16,2 2 0-16,6 0-2 15,10-5 2-15,0-5-2 0,-5-26 0 16,31 29-1-1,-31-29 0-15,42-8-1 16,-19-10-3-16,0-8-1 0,1-13-3 16,-1 6 2-16,-3-9-1 15,-7 6 2-15,0 3-1 16,-2 7 2-16,-11 26 3 16,0 0 3-16,0 0 1 15,0 0-1-15,18 28 2 16,-5-5-2-16,2 3 0 15,8-3 0-15,8-2-2 16,8-8-1-16,3-8-1 0,-1-10 0 16,0-10-1-1,1-11 0-15,-9-13-1 16,-4-8 0-16,-6-15-1 16,-5-2 1-16,0-9-2 0,-5-1 5 15,-3 9 2-15,3-2 2 16,-8 20 2-16,1 11-1 15,-6 36 2-15,0 0 7 16,0 0 3-16,-6 41-3 16,4 8-3-16,-3 11 0 15,7 2-1-15,-4 3-1 16,7 2 0-16,-3-8-10 16,4-10-2-16,6-2-8 15,-6-19-6-15,12 6-11 16,-18-34-20-16,0 0-34 15,0 0-55-15,0 0-5 16,-18-52 7-16,5 8 2 0</inkml:trace>
  <inkml:trace contextRef="#ctx0" brushRef="#br1" timeOffset="216465.0208">29084 13226 301 0,'0'0'133'0,"0"0"4"0,0 0-3 15,0 0-90-15,0 0-26 16,41-5-5-16,-2 13-3 15,-3-3-4-15,11-3-2 0,5-2-1 16,-1-5 0 0,-4-5-1-16,-6-1 1 15,-5-7 0-15,-7 3-1 16,-29 15-2-16,36-23 2 0,-36 23-2 16,0 0 0-16,0 0-1 15,-31 31 1-15,13-3 0 16,-3 6 0-16,8 7 0 15,0-2 0-15,3 2 1 16,10-5-1-16,5-5-1 16,8-7 1-16,-13-24-1 15,34 18 1-15,-34-18-1 16,31-26-1-16,-16-5 2 16,-2-11-2-16,-3-7 2 15,-4 0 0-15,-4 0 1 16,-2 5 1-16,0 8 0 15,0 10 1-15,0 26 0 0,0 0 1 16,0 0 1-16,0 0-2 16,18 44 1-16,11-13 0 15,-1-2 1 1,8 2 0-16,16-6-2 0,5-4 1 16,2-11-3-16,6-7-2 15,-1-11-8-15,-12-23-29 16,13 8-113-16,-29-18-5 15,-2-1 0-15,-16-7-7 16</inkml:trace>
  <inkml:trace contextRef="#ctx0" brushRef="#br1" timeOffset="221778.7502">30578 13172 279 0,'20'28'130'0,"-1"8"-2"15,-17 0 1-15,3 8-122 16,-23 3-3-16,0 2 1 16,-23 5-6-16,-16-7-21 15,3 4-96-15,-16-7-6 16,-5 0-5-16,0-7-4 16</inkml:trace>
  <inkml:trace contextRef="#ctx0" brushRef="#br1" timeOffset="223406.8665">19298 17175 277 0,'-18'-39'132'0,"18"39"0"16,-31-34-5-16,31 34-106 15,-39-20-2-15,39 20 1 16,-31 0-3-16,31 0-8 16,-44 46-2-16,21-2-2 0,-1 10 0 15,1 11-5-15,2 2 4 16,1 5-4-16,7-4 2 15,8-9-1-15,15-10 1 16,3-13-1-16,10-15 0 16,6-11 0-16,-1-12-1 15,3-14 1-15,-3-7 0 16,3-13-1-16,-10-11 1 16,-3-4 0-16,0-1-1 15,-2 5 1-15,-3 4 0 16,-5 6 0-16,-3 9 0 15,-5 28 2-15,5-26-2 0,-5 26 0 16,0 0 1-16,5 28 0 16,-5-28-1-16,23 39 1 15,-23-39-2-15,42 42 0 16,-11-24-1-16,2-5-5 16,9-3-4-16,-4-18-8 15,9 8-9-15,-16-28-15 16,15 17-28-16,-33-33-23 15,26 24-11-15,-34-27 35 16,13 19 30-16,-10 2 31 16,-8 0 16-16,0 26 23 15,-8-26 29-15,8 26 29 16,0 0 12-16,18 34-31 0,-18-34-26 16,24 31-20-16,-24-31-8 15,46 46-8-15,-15-25-1 16,8 5-4-16,-8-11-1 15,-3 1 0-15,-4-6 0 16,-24-10-1-16,28 13 0 16,-28-13-1-16,0 0 0 15,0-36 1-15,-5 10 0 16,-3-10 0-16,6-5-1 16,-1-11 0-16,6 3-3 15,2 2 0-15,10 3-5 16,-2 1-6-16,10 17-7 0,-4-5-14 15,19 26-15 1,-25-19-12-16,29 32-6 16,-42-8 1-16,46 3 8 15,-46-3 11-15,41 10 24 0,-41-10 28 16,29 18 27-16,-6 5 19 16,-23-23 12-16,23 39 4 15,-23-39-2-15,24 41-6 16,-24-41-15-16,18 42-15 15,-18-42-12-15,23 39-6 16,-23-39-8-16,23 23-8 16,-23-23-9-16,0 0-21 15,47 10-48-15,-47-10-47 0,13-36 0 16,-16-3-3-16,6 0 4 16</inkml:trace>
  <inkml:trace contextRef="#ctx0" brushRef="#br1" timeOffset="223676.5168">20453 16544 310 0,'0'0'127'0,"0"0"-9"15,0 0-11-15,-29 8-139 16,29-8-51-16,0 0-38 16,-7-31-2-16,7 31-1 15,0 0-2-15</inkml:trace>
  <inkml:trace contextRef="#ctx0" brushRef="#br1" timeOffset="223790.3482">20564 16368 275 0,'15'39'132'16,"-20"-16"1"-16,18 16 0 16,-13-3-98-16,16 19-11 15,-3-4-1-15,10 16-4 16,0-2-9-16,0 2-3 15,8-2-4-15,-7-3-2 16,-1-8-6-16,-8-15-7 16,9 0-11-16,-24-39-25 0,23 36-76 15,-23-36-10 1,0 0 1-16,-23-23-2 16</inkml:trace>
  <inkml:trace contextRef="#ctx0" brushRef="#br1" timeOffset="224316.7555">20505 16898 212 0,'0'0'122'16,"28"29"1"-16,-28-29-5 15,59-11-78-15,-30-15-16 16,22 3-1-16,-14-16-13 15,4-5-8-15,-5-2-5 16,-7-6-2-16,-6 8 2 0,-8 3 0 16,-7 7 3-16,-8 34 1 15,-5-31 4-15,5 31 3 16,0 0 5-16,-5 52 1 16,5-16 2-16,5 16 0 15,5 2-2-15,3 8-1 16,3-5-2-16,-3 0-2 15,5-11-3-15,-3-4-1 16,-2-11-2-16,-2-8-1 16,-11-23-1-16,0 0 0 15,0 0-1-15,18-28-2 16,-11-11-4-16,-1-13-3 16,9-2-2-16,-7-11-2 0,15 3 2 15,-5 5-1-15,5 13 3 16,-7 13 2-16,-16 31 6 15,36-13 5 1,-36 13 2-16,23 42 2 0,-12-11-1 16,2 8 1-16,0-6-3 15,10 1-3-15,5-6-5 16,1-12-9-16,12 4-21 16,-18-35-43-16,24 15-52 15,-14-23-4-15,4 5 1 16,-9-16-2-16</inkml:trace>
  <inkml:trace contextRef="#ctx0" brushRef="#br1" timeOffset="225311.9449">21510 16536 196 0,'10'57'129'16,"-10"-26"1"-16,18 16 0 16,-13-24-43-16,24 18-61 15,-16-12-2-15,15 2-7 16,-15-8-9-16,-13-23-6 0,34 28-2 16,-34-28-1-16,0 0-2 15,23-7-1-15,-23 7-2 16,0-49-3-16,-5 12-1 15,0-7-2-15,5-2 1 16,-6-6 0-16,6 6 3 16,6 2 2-16,-1 10 5 15,0 8 4-15,-5 26 4 16,23-13 4-16,-23 13 1 16,31 34 3-16,-20-11-2 15,12 11 0-15,-5-8-3 16,0 10-1-16,0-10-2 15,-2 2-1-15,-16-28-2 16,18 34-1-16,-18-34-1 16,0 0-1-16,0 0 1 15,0 0-2-15,0 0 0 16,-6-34-2-16,1 6-1 0,3-11-1 16,-3 3 1-16,5 2-1 15,5 3 2-15,-3 8 1 16,-2 23 1-16,0 0 1 15,0 0 2-15,29 13 2 16,-19 13-2-16,-2 0 1 16,7-1-2-16,3 1 1 15,6-5-2-15,7-6-2 16,2-4-3-16,1-11-2 16,2-3 0-16,0-15-3 15,6 0 0-15,-14-10-1 16,0-3 1-16,-4-6 2 0,-6-1 2 15,-5 4 2-15,-8 0 2 16,-8 11 1-16,3 23 3 16,-20-31 2-16,20 31 2 15,-37 5 1-15,37-5-1 16,-33 39 2-16,20-13-2 16,8 10 0-16,5-2-1 15,10-1-2-15,3 1-1 0,5-8-2 16,11-8 0-16,-1-10-2 15,13-8 1 1,-5-11-3-16,11-9 0 16,0-14-4-16,-4-7-3 0,-6-14-4 15,4-4-4-15,-18-13 0 16,6 4 0-16,-16-9 2 16,-1 10 7-16,-9 10 9 15,-3 15 5-15,0 42 6 16,-5-23 5-16,5 23 4 15,-10 44 0-15,15 10 0 16,-5 1-6-16,10 12-5 16,-2-8-2-16,7 1-2 0,-2-3-5 15,5-6-5 1,0 1-11-16,-2-24-16 16,10 11-34-16,-26-39-66 15,15 26-3-15,-15-26 1 0,0 0 0 16</inkml:trace>
  <inkml:trace contextRef="#ctx0" brushRef="#br1" timeOffset="225584.9872">22577 16286 317 0,'0'0'126'16,"0"0"-3"-16,18-26-2 15,-18 26-119-15,47-29-2 16,-6 16 5-16,-2 3-3 15,7 8-2-15,1 2 3 16,-1 10 2-16,-4 5 1 0,-6 11 3 16,-3-3 0-16,-7 6 1 15,-10-3-1-15,-3-3-3 16,-13-23-9-16,15 28-14 16,-15-28-26-16,0 0-83 15,0 0-4-15,23-20-2 16,-23 20-1-16</inkml:trace>
  <inkml:trace contextRef="#ctx0" brushRef="#br1" timeOffset="225708.7775">23166 16076 247 0,'0'0'86'16,"0"0"-39"-16,-23 29-46 0,23-29-113 15,-8 39 0-15,8-39 5 16</inkml:trace>
  <inkml:trace contextRef="#ctx0" brushRef="#br1" timeOffset="226012.4717">23487 16180 286 0,'0'0'135'0,"18"-49"2"15,-18 49-5-15,-8-39-91 16,8 39-5-16,-28 0-13 15,28 0-10-15,-39 41-6 0,21-7-4 16,10 5-1-16,3 4 1 16,10-1-2-16,8-1 2 15,10-7-2-15,13-11 1 16,16-7-2-16,0-16 0 16,12-11-1-16,6-9-2 15,0-9 0-15,-6-7-3 16,-4-3-1-16,-14-5-6 15,-4 8-8-15,-32-8-34 16,8 21-81-16,-23-6-1 16,5 29-3-16,-31-28 0 15</inkml:trace>
  <inkml:trace contextRef="#ctx0" brushRef="#br1" timeOffset="228265.8367">24678 15774 312 0,'-26'-3'153'16,"26"3"-7"-16,0 0 6 15,0 0-80-15,0 0-48 16,0 0-9-16,0 0-1 0,0 0-7 15,0 0-7-15,0 0-8 16,0 0-27 0,-28-10-38-16,33 33-78 15,-5-23 4-15,-10 44-7 0,10-44 4 16</inkml:trace>
  <inkml:trace contextRef="#ctx0" brushRef="#br1" timeOffset="228559.1681">24673 16138 309 0,'23'31'147'16,"-23"-31"-1"-16,0 0-2 16,23-7-70-16,-23 7-65 0,24-37-7 15,-14 9-27-15,24 12-112 16,-27-15-6-16,17 13-5 16,-9-10-1-1</inkml:trace>
  <inkml:trace contextRef="#ctx0" brushRef="#br1" timeOffset="229025.0171">25453 15694 126 0,'-10'-31'101'0,"10"31"11"16,-8-42 3-16,8 42-58 15,-10-38 3-15,10 38-5 16,-23-24-10-16,23 24-9 0,-47-5-7 16,47 5-6-16,-54 34-8 15,31-6-6 1,-6 6-3-16,6 12 0 16,10 4-4-16,3 1 1 0,10-2-2 15,5-5-2-15,13-5 0 16,0-5 2-16,10-11 0 15,1-15-3-15,2-6 2 16,-3-7-1-16,1-16 1 16,-6-4 2-16,0-9 4 15,-5-2 0-15,-5-3-2 16,-8 3 2-16,1 2 0 0,-6 1 3 16,0 33-2-16,0-37-1 15,0 37-4 1,0 0 2-16,0 0 0 15,0 0-5-15,5 24-4 16,-5-24-2-16,31 33-9 0,-31-33-10 16,51 39-35-16,-51-39-80 15,60 18-4-15,-32-23 7 16,19 8-2-16</inkml:trace>
  <inkml:trace contextRef="#ctx0" brushRef="#br1" timeOffset="229458.6715">25944 15503 310 0,'0'0'128'15,"-36"-34"-1"-15,36 34 2 16,-41-21-97-16,41 21-12 0,-34 16 1 16,21 7-6-16,3 6-1 15,5 9-2-15,-3 6-8 16,8 3 1-16,5-3-4 15,3-6 0-15,7-4-4 16,4-11 1-16,-19-23-5 16,41 26 2-16,-18-31 10 15,0-8-4-15,6-10 0 16,-11-11-4-16,5-10 0 16,-10-15-5-16,3-3 2 15,-9-11-2-15,-2 6-1 16,1 3 4-16,-6 7 5 15,-6 13 3-15,1 13 4 0,5 31 4 16,0 0 2-16,-18 23 1 16,13 6-3-16,5 12-1 15,5 3-5-15,0 0-1 16,8 2-5-16,3-7-5 16,7-3-12-16,-23-36-24 15,54 52-40-15,-30-44-56 16,12 2 4-16,-13-18-6 15,11-2 7-15</inkml:trace>
  <inkml:trace contextRef="#ctx0" brushRef="#br1" timeOffset="229860.1956">26417 15368 333 0,'0'-46'130'16,"0"46"6"-16,-23-31-2 15,23 31-99-15,-23-3-9 16,23 3-7-16,-31 41-7 15,20-10-4-15,6 8-2 16,3 5-1-16,4-2-2 16,3-1-2-16,6-8-1 15,-4-7-1-15,-7-26-2 16,34 29 0-16,-34-29-1 16,36-16-2-16,-15-7-2 15,-8-18-1-15,5-6-4 16,-5-20-3-16,2-3 0 0,-7-13-1 15,-3 6 4-15,-5 5 7 16,0 10 7-16,-5 18 4 16,-8 15 6-16,13 29 7 15,0 0 2-15,-23 44 3 16,18-5-3-16,5 13-6 16,5 2-5-16,10 3-1 15,-2-3-7-15,5-8-5 16,11 1-12-16,-11-24-25 15,23 11-77-15,-41-34-22 16,57 23 0-16,-57-23-2 16</inkml:trace>
  <inkml:trace contextRef="#ctx0" brushRef="#br1" timeOffset="230171.41">27040 15273 368 0,'36'31'145'0,"-36"-31"-2"15,42 59-1-15,-42-59-102 16,10 49-31-16,-10-13-9 16,-10-12-28-16,10 14-106 15,-31-9-6-15,12 7-1 16,-25-13-7-16</inkml:trace>
  <inkml:trace contextRef="#ctx0" brushRef="#br1" timeOffset="230753.6166">27683 14939 242 0,'0'0'123'0,"-31"0"-2"16,31 0 2-16,-33 8-85 15,33-8-11-15,-29 18 2 16,29-18-8-16,-18 36-4 16,16-12-5-16,4 7 1 15,9-3-4-15,-4 3-1 16,9 0-3-16,-3 0-1 0,2-8-1 16,-2 3 0-16,-13-26 0 15,13 34 0-15,-13-34-1 16,0 23-1-16,0-23-5 15,0 0-6-15,-23 8-18 16,0-26-39-16,23 18-66 16,-26-18-3-16,26 18 0 15,-16-39-1-15</inkml:trace>
  <inkml:trace contextRef="#ctx0" brushRef="#br1" timeOffset="231092.7773">27957 14968 326 0,'29'7'136'0,"-29"-7"-3"0,10 29 0 15,-10-29-107-15,3 36-7 16,-3-36-7-16,28 34-7 16,-28-34-3-16,42 13-2 15,-14-19 0-15,0-1-2 16,-4-9 0-16,4-5 0 15,-5 3 0-15,-23 18 0 16,31-31 0-16,-31 31 1 16,0 0 0-16,0 0 0 15,0 0 1-15,24 37 0 0,-19-14-1 16,8 0-1-16,7 0-5 16,-20-23-6-16,55 24-12 15,-32-40-24-15,29 13-44 16,-16-30-37-16,5-3-1 15,-12-19 1-15,-6-4 3 16</inkml:trace>
  <inkml:trace contextRef="#ctx0" brushRef="#br1" timeOffset="231476.2261">28342 14464 338 0,'-23'41'133'0,"-3"6"-1"0,21 22-27 16,-5-14-75-16,28 14-4 15,-3-14-4-15,16 2-7 16,-2-11-9 0,7-2-2-16,-2-13-3 0,-3-5-3 15,-8-11 0-15,-23-15 0 16,34 0-1-16,-34 0-2 16,12-46 0-16,-6 7-1 15,4-10 2-15,3 0-2 16,2-3 2-16,-2 6 0 15,11 7 3-15,4 11 2 16,-2 12 2-16,2 16 1 16,6 10 1-16,-6 14 1 0,-4 4-1 15,-1 8 0-15,-10-2-1 16,0 5 0-16,-13-3-2 16,-8-3 0-1,-8-2-4-15,-9-7-4 0,-1-4-12 16,-16-17-26-16,19 7-82 15,-21-20-9-15,16 5-3 16,-6-13 1-16</inkml:trace>
  <inkml:trace contextRef="#ctx0" brushRef="#br1" timeOffset="231857.6983">29224 14795 395 0,'28'10'141'0,"8"13"-1"0,-36-23-37 15,34 41-85-15,-26-7-11 16,-8 2-12-16,-3 13-25 15,-31-12-82-15,6 6-25 16,-13-9-3-16,-1 2-3 16</inkml:trace>
  <inkml:trace contextRef="#ctx0" brushRef="#br1" timeOffset="233379.1214">29573 14515 225 0,'7'24'123'16,"-7"-24"3"-16,29 54-3 15,-14-28-101-15,11 15 3 0,-3-18 2 16,6 8-7-16,-6-10-9 15,0 0-3-15,-23-21-2 16,42 23 0-16,-42-23-3 16,0 0-2-16,0 0 0 15,0 0-1-15,-8-36 0 16,-13 13-1-16,-2-3 1 16,0 0 0-16,-3 0 2 15,5 0 1-15,8-2 2 0,5 2 1 16,3 3 1-16,5 23 3 15,18-24-2-15,6 22 2 16,-1 2-3 0,11 8-1-16,-3 7-1 0,2 6-1 15,-2-3-1-15,3 3-2 16,-11-1 1-16,0-4-3 16,-23-16 2-16,26 20-1 15,-26-20 0-15,0 0 0 16,0 0-1-16,0 0 0 15,0 0-1-15,5-46-1 16,-5 15-1-16,5-5 4 16,1 0-4-16,1-3 4 15,4 3-2-15,2 5 4 16,2 7-2-16,-15 24 7 16,41-13-3-16,-41 13 0 0,37 16 1 15,-37-16-4-15,38 28 2 16,-38-28-5-16,42 31-1 15,-42-31-10-15,54 29-15 16,-54-29-47-16,52 2-66 16,-29-7 2-16,5 3-6 15,-28 2 4-15</inkml:trace>
  <inkml:trace contextRef="#ctx0" brushRef="#br1" timeOffset="234023.2054">30384 14291 222 0,'0'0'130'0,"-5"28"5"16,5-28-3-16,15 49-77 15,-15-49-24-15,24 41-6 16,-24-41-8-16,36 32-9 15,-13-25-3-15,8-2-2 16,-3-10-2-16,6-5 0 16,-3-6-5-16,-3-9 3 15,-4-4-4-15,-1-4 2 16,-5-1-3-16,-2-2 0 0,-9 5 5 16,-7 2 0-16,0 29 3 15,-5-31 2-15,5 31 0 16,0 0 2-16,0 0 0 15,-13 42-1-15,13-42-1 16,13 46-1-16,3-23-2 16,7-2-2-16,5-5-2 15,3-9-1-15,11-1-2 16,-1-17-3-16,11 1-4 16,-11-16-3-16,11-2-5 15,-16-21-4-15,10 5 1 16,-22-18-1-16,4 5 5 15,-18-8 6-15,-2 8 8 0,-8 3 7 16,-13 7 10-16,3 24 5 16,-18 5 5-16,28 18 1 15,-50 23-2-15,35 14-2 16,-8-1-4-16,15 15-4 16,3 1-3-16,10 0-3 15,8-6-2-15,15-4 0 16,3-9-5-16,8-9-3 15,8-6-6-15,-6-16-6 16,18-2-12-16,-12-23-18 16,15 7-17-16,-26-28-27 15,5 3-37-15,-12-13-1 0,-1-6 6 16,-15-4 48-16</inkml:trace>
  <inkml:trace contextRef="#ctx0" brushRef="#br1" timeOffset="234308.5164">31433 13564 163 0,'-5'42'130'0,"0"2"3"15,15 18-3-15,-7-16-81 16,25 24-3-16,-10-18-12 16,16 10-16-16,-3-13-12 15,-3-5-9-15,1-5-14 0,-29-39-24 16,41 46-56-16,-41-46-38 15,0 0 2-15,0 0-2 16</inkml:trace>
  <inkml:trace contextRef="#ctx0" brushRef="#br1" timeOffset="234448.8268">31278 13991 229 0,'0'0'141'16,"0"0"-2"-16,52 0 1 15,-24-21-67-15,14 11-61 16,-1-11-4-16,0 3-16 16,11 13-40-16,-24-11-89 0,14 6-2 15,-14-5-3-15,1 12 1 16</inkml:trace>
  <inkml:trace contextRef="#ctx0" brushRef="#br1" timeOffset="234730.2439">32152 14014 225 0,'0'0'127'16,"5"47"-2"-16,-16-16 0 16,-22 0-110-16,10 5-15 15,4 3-15-15,-17-6-49 16,8 6-55-16,-1-5-7 15,-2-9 3-15,8-4-6 16</inkml:trace>
  <inkml:trace contextRef="#ctx0" brushRef="#br1" timeOffset="235600.6206">30921 14756 63 0,'-28'8'115'15,"-3"4"9"-15,3 17 0 16,-6-3-63-16,16 23-12 0,-5-8 5 16,23 21-10-16,-3-15-20 15,16-1-11-15,10-4-9 16,8-17-3-16,8-6-6 15,2-17-2-15,11-10-3 16,-11-15-1-16,6-5-2 16,-11-16-4-16,0-3-4 15,-20-17-10-15,2 4-3 16,-18-17 1-16,-5 15 7 16,-8-6 9-16,-3 17 16 15,-2 15 7-15,-5 5 15 16,23 31 12-16,-41-6 11 0,41 43 3 15,-18-9-4-15,28 26-7 16,-8-10-12-16,14 10-5 16,2-4-8-16,10-1-4 15,3-8-5-15,-2-7-4 16,7-9-5-16,-7-9-2 16,4-6-5-16,-10-17-7 15,14-1-11-15,-19-26-13 16,15 14-13-16,-20-30-1 15,21 19 6-15,-21-13 20 16,5 11 22-16,-8 10 15 16,-10 23 19-16,0 0 15 15,0 0 18-15,0 0 5 0,0 41-3 16,13 0-16-16,-13-7-19 16,16 5-9-16,-4-6-11 15,7-7-9-15,9 0-16 16,-28-26-40-16,52 10-73 15,-24-17-1-15,-2-4-1 16,-3-15 0-16</inkml:trace>
  <inkml:trace contextRef="#ctx0" brushRef="#br1" timeOffset="235979.0517">31785 14779 208 0,'23'28'135'0,"8"6"1"15,-31-34 2-15,52 39-88 16,-19-37-28-16,9 4 0 16,-9-17-7-16,3-4-5 0,-5-6-4 15,-2-5-2-15,-6-7-1 16,-5-4-1 0,-13-4 2-16,-5 0-2 15,-13-11 0-15,-2 6 2 0,-8-1-7 16,-1 1-5-16,4 20-43 15,-14-5-85-15,11 13-5 16,-11-1-1-16,8 17-2 16</inkml:trace>
  <inkml:trace contextRef="#ctx0" brushRef="#br1" timeOffset="241489.1526">32857 13970 196 0,'41'3'132'0,"-41"-3"0"16,31 36 1-16,-36-10-92 15,16 20-6-15,-22-2-12 16,-2 11-7-16,-10 12-16 15,-18-3-30-15,12 9-99 16,-30-6-6-16,2 3-3 16,-13-14-6-16</inkml:trace>
  <inkml:trace contextRef="#ctx0" brushRef="#br1" timeOffset="242569.4675">20610 18066 191 0,'0'0'111'0,"-28"8"1"16,28-8 2-16,0 0-86 16,16 41 2-16,-16-41 4 15,31 57 1-15,-13-18-8 16,10 13-2-16,-7-3-5 15,5 10-3-15,-8-5-3 16,2 1-2-16,-12-11-5 16,2-6 0-16,-4-9-2 15,-6-29-2-15,-6 33-3 0,6-33-2 16,-23-5-7-16,0-13-10 16,23 18-28-16,-62-57-60 15,39 24-26-15,-26-32-3 16,20 6 2-16</inkml:trace>
  <inkml:trace contextRef="#ctx0" brushRef="#br1" timeOffset="242712.9914">20499 17854 310 0,'0'0'128'16,"0"0"-3"-16,0 0-9 15,0 0-121-15,0 0-29 0,-5-26-80 16,5 26-8-16,0 0-5 15,0 0-2-15</inkml:trace>
  <inkml:trace contextRef="#ctx0" brushRef="#br1" timeOffset="243236.469">20871 17927 146 0,'13'23'112'0,"-13"-23"2"16,11 31 0-16,7 0-67 15,-18-31-3-15,28 46-4 16,-28-46-15-16,42 42-8 16,-14-27-7-16,3-7-3 0,-3-5-2 15,3-3-5 1,-2-8 0-16,-1-5-3 15,3-10 0-15,-7-6-2 16,-1-2-1-16,-8 0 0 0,3 3 3 16,-5-1 1-16,-2 6 3 15,-11 23 3-15,0 0 1 16,0 0 3-16,0 0 1 16,5 34 0-16,0-11-2 15,3 5-3-15,10-2-5 16,-18-26-7-16,46 44-17 15,-46-44-29-15,57 13-67 16,-26-18-3-16,8 5-1 16,-16-18-2-16</inkml:trace>
  <inkml:trace contextRef="#ctx0" brushRef="#br1" timeOffset="244220.9516">21626 17673 121 0,'0'0'114'15,"0"31"3"-15,0-31 1 16,0 34-33-16,10-3-40 16,-10-31-4-16,18 54-11 15,-7-25-10-15,7 2-3 16,-5-8-5-16,2 0-2 0,-15-23-3 15,24 31-3-15,-24-31-1 16,0 0-1-16,0 0-2 16,0 0-1-16,0 0 0 15,7-33-2-15,-12 7-1 16,3-8 0-16,-1-2 0 16,3-3-1-16,3 3 2 15,-1 5 0-15,3 3 2 16,-5 28 2-16,18-26 3 15,-18 26 1-15,29 10 0 16,-29-10 1-16,28 39 0 16,-10-13 0-16,-5-3-2 15,8 5 0-15,-8-4-2 0,-13-24 0 16,23 36-1-16,-23-36-1 16,0 0-2-16,0 0 0 15,0 0-1-15,0 0-1 16,0 0-1-16,0-44-1 15,0 18 0-15,0-5 0 16,0 8 1-16,0-3 0 16,0 26 1-16,10-26 1 15,-10 26 2-15,24 10 0 16,-24-10 0-16,36 29 0 16,-13-14-5-16,8-4-5 15,8 2-16-15,-8-24-19 0,21 16-28 16,-24-25-48-16,19 4-2 15,-24-15 2-15,8 3 1 16</inkml:trace>
  <inkml:trace contextRef="#ctx0" brushRef="#br1" timeOffset="244617.1216">22308 17601 194 0,'5'44'118'0,"-10"0"3"15,18 13 0-15,-13-13-69 16,23 15-13-16,-7-15-10 15,15 5-11-15,-8-15-8 16,1-3-1-16,-24-31-3 16,41 33 0-16,-41-33-2 0,0 0-1 15,0 0 0-15,10-33-2 16,-15 2 2 0,-8-5-2-16,-2-14 0 0,2-6-2 15,0-4 0-15,8-4-1 16,5 4 2-16,5 6-2 15,3 2 3-15,12 16 4 16,1 13-2-16,7 12 0 16,1 14 3-16,-6 12 0 15,-23-15 0-15,41 50 0 16,-23-14-1-16,-7-3-3 16,-1-2 1-16,-10 3 2 0,-10-6-5 15,-1-2 1-15,11-26-6 16,-49 31-7-16,21-15-18 15,-19-27-57 1,19 17-48-16,-8-22 0 0,12 8-4 16,-4-15 1-16</inkml:trace>
  <inkml:trace contextRef="#ctx0" brushRef="#br1" timeOffset="245262.0288">23208 17017 297 0,'0'0'138'0,"0"0"-4"0,0 31 5 16,-13-8-91-16,20 24-28 15,-9 4 0-15,7 19-6 16,-10 5-4-16,0 5-7 15,0 0 0-15,-3-2-7 16,-3-3-9-16,-1-18-25 16,14 10-98-16,-20-26-3 15,18 14-4-15,-13-27-2 0</inkml:trace>
  <inkml:trace contextRef="#ctx0" brushRef="#br1" timeOffset="246424.3621">23877 17213 131 0,'-34'37'116'0,"27"-12"2"16,-14 1 5-16,13 26-66 0,-15-21-9 15,28 26-5-15,-15-16-8 16,23 8-13-1,-3-10-7-15,18-3-7 16,1-15-3-16,2-8-4 0,10-11-5 16,1-9-4-16,4-9-5 15,-2-12-5-15,2-9-1 16,-9-12 1-16,-1 5-2 16,-8-5 11-16,-4 8 2 15,-6 2 10-15,-13 8 5 16,-5 31 10-16,-5-28 0 15,5 28 4-15,-29 15 1 16,21 11-5-16,-10-3-3 0,8 11-7 16,5-3 0-16,10 0-5 15,8-5 1 1,2 0-4-16,9-8 0 16,4-10-3-16,3-6 2 0,-2-4 0 15,2-9 0-15,-3-7-1 16,0-3 0-16,-9-7 3 15,-7 0-2-15,-6-6 1 16,-9 3 0-16,-7-3 3 16,-8 3-4-16,0 8 2 15,-11 5-11-15,-5 0-16 16,34 18-39-16,-59 5-60 16,59-5-7-16,-46 23 2 15,46-23-3-15</inkml:trace>
  <inkml:trace contextRef="#ctx0" brushRef="#br1" timeOffset="247000.0232">24554 17278 233 0,'13'39'121'0,"-13"-16"4"15,15 13-7-15,-12-10-91 16,20 10-2-16,-18-10-2 16,14 5-11-16,-19-31-5 15,23 39-4-15,-23-39-1 16,0 0-1-16,0 0 0 0,0 0-2 16,0 0 1-16,10-29-1 15,-10-2 0-15,-5-7 2 16,5-4 1-16,0-2 2 15,5 3-2-15,0 2 5 16,3 6-3-16,-8 33 6 16,23-26-5-16,-23 26 2 15,29 13-1-15,-29-13 0 16,28 49 1-16,-15-18-1 16,-8 0-2-16,6 0-5 15,-9-5 5-15,3-3-5 16,-5-23 1-16,5 28-5 0,-5-28 3 15,0 0-2-15,0-25-2 16,0 1 1-16,0 1-3 16,0-8 6-16,6 5-5 15,-6 0 7-15,0 26-6 16,5-31 2-16,-5 31 2 16,0 0 3-16,31 11-1 15,-31-11-4-15,41 23-2 16,-18-18-13-16,16 11-16 15,-13-27-17-15,18 14-68 16,-18-16-3-16,13 0 4 16,-16-15-4-16</inkml:trace>
  <inkml:trace contextRef="#ctx0" brushRef="#br1" timeOffset="247400.6601">25156 17069 278 0,'0'0'130'16,"-28"41"-5"-16,38-2 3 15,-15-8-91-15,23 15-10 16,-13-4-7-16,18 4-12 16,-7-7-3-16,2-5-7 15,0-6 5-15,-5-2-4 16,-13-26 2-16,18 31-3 16,-18-31 2-16,0 0 4 15,5-23-4-15,-10-1 3 0,-3-4-1 16,3-11 3-16,0-7-5 15,5-11 4-15,5 2-4 16,0-4 0 0,8 10 2-16,5 5 2 0,3 10 0 15,2 11 0-15,-23 23 3 16,44-5 1-16,-44 5 0 16,29 36 0-16,-19-10-1 15,-2 5-2-15,-8-3-2 16,0 6-4-16,-8-6 1 15,-5-2-4-15,-2 0-5 16,15-26-2-16,-42 41-10 16,14-38-13-16,28-3-42 0,-36 13-58 15,36-13-9 1,-24-16 6-16,24 16 7 16</inkml:trace>
  <inkml:trace contextRef="#ctx0" brushRef="#br1" timeOffset="248492.5003">25810 16942 167 0,'0'0'113'0,"-23"-5"4"16,23 5-4-16,0 0-61 0,0 0-12 16,0 0-4-16,0 0-15 15,0 0-8-15,-26-5-4 16,26 5-1-16,0 0-1 16,0 0-1-16,0 0-1 15,0 0 0-15,0 0-1 16,0 0 0-16,0 0 1 15,0 0 0-15,-23 0 2 16,23 0-1-16,-6 28 2 0,1-5-1 16,5 1 0-16,5 4-1 15,-2-2-1 1,2 2 0-16,-5-28-3 16,18 39 0-16,-18-39-4 0,29 21 1 15,-29-21-3-15,41 0-1 16,-41 0-1-16,41-23-1 15,-41 23-1-15,34-44 0 16,-16 15 1-16,-8-4 0 16,-4 2 2-16,-4-3 2 15,-4 6 2-15,-4 2 2 16,6 26 1-16,-10-36 1 16,10 36 1-16,-13-24 0 15,13 24-2-15,0 0 1 16,0 0 0-16,0 0 1 15,0 26 0-15,0-26 0 0,13 41-1 16,-13-41 0-16,23 44 0 16,-23-44-1-16,42 34-3 15,-42-34-1-15,51 13-2 16,-27-18 0-16,9-3 0 16,-2-8 0-16,-2-7 0 15,-1-5 0-15,0-6 0 16,-9 1 2-16,-7-4 2 15,-12 1-1-15,-5 3 1 16,-8 2 0-16,0 7 0 16,13 24 0-16,-43-36 2 15,43 36-2-15,-31-15-1 16,31 15 0-16,0 0 1 0,0 0-1 16,18 28 0-16,0-5 1 15,5 6 0-15,0 4 1 16,0 4 0-16,1 1 0 15,-1-1 0-15,0-1 2 16,-5-5-2-16,0-8 0 16,6-8-1-16,-24-15 1 15,44 11-1-15,-19-19 0 16,-1-10 1-16,4-10-1 16,-5-9 2-16,1-7-2 15,-6-5 1-15,0-2-1 16,-8-6 2-16,-2 8-1 0,-8 5 1 15,-8 13 0-15,8 31 1 16,-23-18 2-16,23 18 1 16,-34 38 0-16,16 4 0 15,13 7 1-15,-3 3-2 16,16-1 2-16,2-2-2 16,14-5-1-16,4-10-1 15,3-11 0-15,8-13-1 16,-3-10-3-16,0-7-2 15,-2-11-8-15,2 0-25 16,-18-21-97-16,11 13-3 16,-19-15-5-16,3 12-1 15</inkml:trace>
  <inkml:trace contextRef="#ctx0" brushRef="#br1" timeOffset="256288.7582">17995 17973 268 0,'-5'26'124'0,"5"-26"-2"16,34 3-3-16,-34-3-96 16,54-13-22-1,-8 2-2-15,6-4-16 16,23 7-94-16,-10-13-7 0,4 8-6 16,-14-7-5-16</inkml:trace>
  <inkml:trace contextRef="#ctx0" brushRef="#br1" timeOffset="256753.2949">14594 16554 239 0,'42'6'117'0,"9"-9"-21"16,1-10-24-16,8-2-162 16,4-16-38-16,29 0 2 0,13-6-2 15</inkml:trace>
  <inkml:trace contextRef="#ctx0" brushRef="#br1" timeOffset="257347.1633">19631 18508 354 0,'0'0'137'16,"0"0"-6"-16,0 0-3 15,57-31-126-15,0-8-6 16,20 3-21-16,-7-18-98 15,31 7-4-15,-3-7-9 16,8 8-6-16</inkml:trace>
  <inkml:trace contextRef="#ctx0" brushRef="#br1" timeOffset="258520.045">23802 18343 294 0,'36'-3'135'0,"-36"3"-3"15,39-8 3-15,-39 8-95 0,59-23-17 16,-12 0-2-16,10 5-6 15,-3-6-6-15,11-1-4 16,-9-1-8-16,-1-3-15 16,9 22-68-16,-25-19-50 15,8 23-3-15,-22-12-6 16,4 15-5-16</inkml:trace>
  <inkml:trace contextRef="#ctx0" brushRef="#br1" timeOffset="259370.3317">25332 17888 180 0,'-31'-41'106'16,"31"41"1"-16,-42-34-8 15,42 34-73-15,-33-8 2 16,33 8 1-16,-23 31-3 15,23 5-4-15,0 1-4 16,13 17-1-16,-3 3-4 16,18 12-1-16,3-1-1 15,11 4-2-15,-9-5-2 16,9 0-1-16,-4-10-3 0,-7-5 0 16,-2-11-1-16,-11-5 1 15,-13-10 0-15,-10 0-1 16,5-26 0-16,-47 26 0 15,11-21-2-15,-15-5 0 16,-1-5-3-16,-2-8-1 16,-3 0 0-16,8-5 0 15,5 0-1-15,8 0 0 16,7-3 1-16,29 21 1 16,-23-36 1-16,23 36 0 15,18-44 0-15,3 18-1 16,10 0-3-16,-3-7-4 0,19 10-11 15,-14-19-18-15,21 24-47 16,-17-18-34-16,9 18-1 16,-17-11-1-16</inkml:trace>
  <inkml:trace contextRef="#ctx0" brushRef="#br1" timeOffset="259970.3097">25185 18237 208 0,'0'0'123'0,"0"0"3"16,0 0 3-16,-11-24-71 16,34 14-12-16,-4-18-10 0,14 7-9 15,1-10-9-15,7 5-6 16,-5-5-4-16,0 3-6 16,-2 4-4-16,-11 1-9 15,13 10-12-15,-20-18-32 16,25 26-77-16,-41 5-1 15,55-23-3-15,-55 23 0 16</inkml:trace>
  <inkml:trace contextRef="#ctx0" brushRef="#br1" timeOffset="260438.2945">25805 17878 84 0,'0'0'99'0,"-8"36"3"16,8-8 2-16,0-28-41 15,5 49-26-15,-5-49-3 16,18 49-4-16,-18-49-11 16,36 31-5-16,-12-26-5 0,4-5-2 15,-5-5-3-15,8-13-1 16,-7-5-1 0,4-3-1-16,-10-7 0 0,0 2 0 15,-7 0 0-15,-1 5 1 16,-5 2 1-16,-5 24 0 15,-2-25 0-15,2 25 1 16,0 0 0-16,-8 25-1 16,8-25 0-16,5 42-1 15,8-16-6-15,-13-26-5 16,41 41-16-16,-41-41-19 0,57 13-64 16,-34-21-7-16,13 0-1 15,-17-15 0 1</inkml:trace>
  <inkml:trace contextRef="#ctx0" brushRef="#br1" timeOffset="260821.9623">26205 17730 160 0,'0'26'113'0,"0"-3"3"15,13 11 0-15,0-11-53 16,13 13-31-16,-26-36-6 15,49 47-6-15,-26-32-8 0,1 1-4 16,-24-16-2 0,41 13-1-16,-41-13-1 15,0 0 0-15,10-26-2 16,-15 3-1-16,0-6-2 0,-3-7-2 16,3-5 0-16,0-6-3 15,0 6 2-15,5 0-2 16,5 10 4-16,-5 5 2 15,0 26 4-15,0 0 2 16,28-8 1-16,-28 8 0 16,24 39 0-16,-6-11 1 15,-3 3-4-15,-2-2-5 16,5 2-9-16,-18-31-17 16,36 46-26-16,-36-46-65 15,29 21-6-15,-29-21-1 16,36-8-2-16</inkml:trace>
  <inkml:trace contextRef="#ctx0" brushRef="#br1" timeOffset="261239.8538">26831 17384 212 0,'-29'5'122'0,"1"5"3"16,15 24-2-16,-18-11-84 15,21 16-8-15,4-11-9 16,12 9-6-16,4-6-7 16,8-3-3-16,5-5-4 15,8-7-2-15,-2-8-2 0,7-6-3 16,-3-7-2-16,4-10-4 16,-4-4-5-16,-10-17-9 15,11 0-14 1,-26-26-17-16,28 13-17 0,-39-29 9 15,22 22 19-15,-25-14 24 16,6 18 14-16,0 13 24 16,-10 6 16-16,10 33 25 15,0 0 16-15,0 46-1 16,-13-15-19-16,31 31-20 16,-13-15-11-16,13 12-12 15,1-7-3-15,4-3-8 0,5-8-1 16,1-10-11-16,7-2-10 15,-36-29-28-15,62 18-75 16,-62-18-2 0,46-3-3-16,-46 3 1 0</inkml:trace>
  <inkml:trace contextRef="#ctx0" brushRef="#br1" timeOffset="261577.1818">27006 17459 243 0,'0'0'111'0,"0"0"3"16,21-29-7-16,5 4-103 0,15-6-3 15,16 2 0-15,0 1 7 16,2 2-10-16,-4 8 9 16,-9 5-5-16,-4 13 7 15,-14 10 0-15,0 13 1 16,-17 3 5-16,2 11-6 15,-13-6 7-15,13 7-7 16,-16-7 3-16,6-2-11 16,2-6-9-16,-5-23-22 15,15 26-33-15,-15-26-59 16,0 0-5-16,0 0 1 16,18-34-4-16</inkml:trace>
  <inkml:trace contextRef="#ctx0" brushRef="#br1" timeOffset="262480.643">27776 17312 72 0,'6'44'98'16,"-6"-44"-6"-16,23 36 10 0,-5-13-62 15,-18-23-8-15,47 23 0 16,-19-20-6-16,8 5-6 15,-7-14-3-15,4 6-3 16,-7-13-3-16,2-2-2 16,-28 15-2-16,42-44-1 15,-32 18-5-15,-5-2 5 16,-10 2-6-16,-10-3 1 0,-3 4-6 16,-13 7 4-16,-3 7-8 15,-13 1 8 1,11 12-6-16,-10-2 1 15,17 6-1-15,-2-1 4 0,31-5-3 16,-33 8 3-16,33-8 3 16,0 0-4-16,41-19 3 15,-2 1-3-15,5 0 5 16,7-2-2-16,1-4 9 16,8 4-1-16,-14-1 5 15,6 16 4-15,-11-3 4 16,0 16 3-16,-12 2 1 15,-1 13 1-15,-15 1-7 16,5 9-3-16,-7-2-4 16,-1 3-4-16,-7-8-3 15,2 0-4-15,-5-26-1 16,10 31-1-16,-10-31 3 0,0 0 2 16,5-26-1-16,-2-8-2 15,-3-7-1-15,5-11 0 16,0 6 0-16,-5-6 2 15,5 8 2-15,0 8-3 16,-2 13 3-16,-3 23 1 16,0 0 2-16,0 0 0 15,34 25-2-15,-34-25-1 0,46 39-3 16,-17-23-2 0,2-6-4-16,7-13-4 15,4-7-4-15,-11-18-3 16,15-1-1-16,-7-17-6 0,15 4 0 15,-2-12-2-15,18 15 5 16,-6 6 9-16,6 12 11 16,2 16 5-16,-2 10 5 15,0 21 7-15,-18 2 7 16,-1 24 4-16,-22-11 1 16,-6 14-5-16,-20-17-6 15,-11 6-2-15,-21-13-6 16,-7-5-9-16,-8 3-54 15,-20-27-76-15,4 3-3 16,-22-18-8-16,7-2-3 16</inkml:trace>
  <inkml:trace contextRef="#ctx0" brushRef="#br1" timeOffset="289399.7653">443 8246 23 0,'-28'3'104'0,"-3"2"0"0,2 5 1 16,-4-5-74-16,33-5-1 15,-49 34 2-15,33-8-6 16,-10-5 1-16,11 15-9 16,-3 2 0-16,13 19 6 15,-3 0-2-15,8 13-3 16,-5 0 3-16,18 10-6 16,-8-10 1-16,18 5-3 15,0-21-5 1,11-5-9-16,-3-21 2 0,15-10 1 15,1-20-3-15,5-14 0 16,-3-10-2-16,-3-10-7 16,1 0-2-16,-19-13-22 0,19 23-58 15,-29-10-40 1,-18 36-6-16,10-28 0 16</inkml:trace>
  <inkml:trace contextRef="#ctx0" brushRef="#br1" timeOffset="290077.0939">503 9233 1 0,'0'0'78'16,"-8"-26"9"-16,8 26-22 15,-5-23-35-15,5 23 9 16,-5-23-1-16,5 23-1 16,0 0-2-16,-24-36 2 15,24 36-3-15,0 0-5 16,0 0-4-16,0 0-4 16,0 0-7-16,-7-23-3 15,7 23-1-15,0 0-1 16,7 43 1-16,-1-12-1 15,4 11 0-15,-2 4-1 0,7 14 2 16,-7-1-2-16,10 3 0 16,-8-2-3-16,8-11-2 15,-7-5-1-15,2-8-4 16,-3-8-4-16,-10-28-5 16,13 34-15-16,-13-34-30 15,0 0-76-15,0 0-5 16,0 0 0-16,-41-36-1 15</inkml:trace>
  <inkml:trace contextRef="#ctx0" brushRef="#br1" timeOffset="290399.291">275 9768 96 0,'0'0'117'0,"0"0"2"16,0 0 3-16,0 0-82 16,34 31-5-16,-34-31 3 15,36 36-16-15,-36-36-5 16,57 39-2-16,-29-31-4 16,14 0-1-16,-11-19 5 15,13-4-2-15,-8-19-1 16,5-4-3-16,-2-17-2 0,-3-4-8 15,0 5-10-15,-18-14-34 16,16 30-93-16,-34-6-4 16,0 44-4-16,-10-24-4 15</inkml:trace>
  <inkml:trace contextRef="#ctx0" brushRef="#br1" timeOffset="291572.5346">187 10624 30 0,'0'-31'101'0,"0"31"3"15,0 0 5-15,0 0-71 0,-2-37 7 16,2 37-6-16,0 0-7 15,0 0-10-15,0 0-3 16,0 0-3-16,0 0-5 16,-5 39-1-16,-1-16-1 15,6 11-1-15,-5 5 0 16,10 10 1-16,-5 0-2 16,13 3 0-16,-2-6-4 0,7-2-1 15,5-10-1 1,0-8-10-16,11-11-1 15,-8-10-1-15,2-7-1 16,-5-14-2-16,1-2-1 0,-9-16-2 16,-2 1 1-16,-8-11 7 15,-2 0 3-15,-11-2 2 16,-2 2 6-16,-3 7 10 16,3 1-4-16,-9 13 9 15,19 23 1-15,-28-28 1 16,28 28-2-16,0 0-1 15,-31 7-1-15,31-7-18 16,13 34 8-16,-3-11-9 0,8 0 0 16,0 3 0-16,6-5 0 15,4-3 0 1,3-8-1-16,-2-7 5 16,-1-6-1-16,-5-12-2 0,11-6-1 15,-11-10-3-15,3 0-1 16,-16-13-2-16,8 5 0 15,-18-4 0-15,0 4 2 16,-7 0 1-16,-9 8 4 16,-2 8 2-16,18 23 3 15,-41-29 1-15,41 29 3 16,-39 0-1-16,39 0 2 16,-8 24-1-16,8-24 0 15,18 33-2-15,-18-33 0 16,52 41-1-16,-21-17 0 15,8 2-1-15,-3-3 0 0,-8 0-1 16,1-2-1-16,-11 2 2 16,-5 0 0-16,-13 1 1 15,-5-1 0-15,-13 0 0 16,-6 0-3-16,1-5-3 16,-5 6-13-16,-9-22-32 15,37-2-80-15,-41 13-2 16,41-13-3-16,-28-10-2 15</inkml:trace>
  <inkml:trace contextRef="#ctx0" brushRef="#br1" timeOffset="292467.7098">795 10412 60 0,'2'28'116'15,"-2"-28"5"-15,13 47 2 16,-18-24-93-16,28 18-2 16,-18-10 13-16,19 16-11 15,-17-14-10-15,14 9-2 0,-18-14-6 16,7-2-4-16,-10-26-2 16,5 31 1-16,-5-31-3 15,0 0 0 1,0 0-1-16,-15-44-1 0,7 13-1 15,-2-8 0-15,-3-2-1 16,2-6-2-16,9 1 2 16,-3 2-1-16,5 5 3 15,2 11-1-15,1 2 2 16,-3 26-1-16,18-23 0 16,-18 23 0-16,36 5 1 15,-36-5 0-15,41 36-1 0,-17-13 0 16,4 6 1-16,1-1 0 15,-6 1-1-15,-5-4 1 16,-18-25-1-16,31 39 1 16,-31-39 0-16,0 0 1 15,0 0-1-15,0 0-1 16,0 0 1-16,-8-39-2 16,-2 3 0-16,2-5-2 15,-2-6 0-15,5-4 0 16,5-1 1-16,5 11-3 15,0 4 4-15,-5 37 2 16,23-33 0-16,-23 33 1 16,41 18 1-16,-22 8 0 0,4 13-1 15,5-3 4 1,-4 0-5-16,7 3 1 16,2-3-2-16,1-5 0 15,-3-10-4-15,-3-11-6 0,8 3-23 16,-36-13-108-16,57-29-6 15,-39-2-1-15,13-5-9 1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3472" units="cm"/>
          <inkml:channel name="Y" type="integer" max="13203" units="cm"/>
          <inkml:channel name="F" type="integer" max="1023" units="dev"/>
          <inkml:channel name="T" type="integer" max="2.14748E9" units="dev"/>
        </inkml:traceFormat>
        <inkml:channelProperties>
          <inkml:channelProperty channel="X" name="resolution" value="1000.08521" units="1/cm"/>
          <inkml:channelProperty channel="Y" name="resolution" value="1000.22729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0-20T01:42:49.949"/>
    </inkml:context>
    <inkml:brush xml:id="br0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8274 7347 1 0,'0'0'92'15,"-10"-29"18"-15,10 29 6 16,-23-33-76-16,23 33 8 0,-29-23-5 16,29 23-3-16,-46-24-13 15,23 19 0-15,-19-8-10 16,-4 8 2-16,-14-3-5 15,3 6-2-15,-20-1-3 16,2 8-3-16,-18-5-2 16,0 8-1-16,-13 2-2 15,0 6 0-15,-10 2 4 16,-1 3-11-16,1 4 12 16,5 6-11-16,10 6 13 15,3 4-12-15,18 3 11 16,10 2-10-16,16 6 6 0,20 5 2 15,21 2-1-15,18 1 1 16,21-6-1-16,21 3 1 16,20-5 0-16,26-6 0 15,21-10-1-15,12-7 1 16,22-19 0-16,2-2-1 16,2-11-1-16,6-12 0 15,-6-6 0-15,-12-5 0 16,-16-10 1-16,-8-3-2 15,-23-2 0-15,-5-8 1 16,-18-5 1-16,-19-1-1 16,-14-7 1-16,-14 0-1 15,-26-2-4-15,-17-1 10 0,-22 3-11 16,-17 0 5-16,-11 5-5 16,-13 6 3-16,-5 7-6 15,3 5 2-15,8 13-9 16,2-10-54-16,23 36-78 15,5 0-7-15,22 8-2 16,25-8-7-16</inkml:trace>
  <inkml:trace contextRef="#ctx0" brushRef="#br0" timeOffset="1220.0056">14385 12841 63 0,'0'0'127'0,"0"0"-3"16,21-26 7-16,-21 26-64 15,-5-23-36-15,5 23 3 16,0 0-7-16,-42-36-9 0,42 36-3 16,-51-16 0-16,17 14-4 15,-13-6-2-15,-7 5-2 16,-16 3-2-16,-5 0 0 16,-12 5-2-16,-1-2 0 15,-10 7-2-15,-3 1-1 16,-10 4 0-16,5 3 1 15,-3 3-1-15,8 7 0 16,-2 8-1-16,7 6 2 16,-2 4 0-16,10 3 1 15,13 6-1-15,11-1 1 16,7 0 0-16,21 6 0 16,18-11-1-16,12 2 0 0,30-4 0 15,12-1 0-15,26-7-1 16,21-5 2-16,17-8-1 15,17-6 2-15,17-9-1 16,16-6 1-16,15-10-2 16,9-8 0-16,-4-5 0 15,6-6 0-15,-13-1 0 16,-6-4-1-16,-12-2 1 16,-21 0 0-16,-21 0 4 15,-20 3 1-15,-18-3 2 16,-14 2 2-16,-27-7 0 15,-6 3 1-15,-26-9-1 0,-20-4-5 16,-9-3 2-16,-20-1-5 16,-17-6 1-1,-19 4-6-15,-8 5 0 16,-16 9-4-16,-4 9-1 0,2 11-5 16,3 21-22-16,-11-8-96 15,26 30-21-15,-2-1-5 16,15 20-1-16</inkml:trace>
  <inkml:trace contextRef="#ctx0" brushRef="#br0" timeOffset="2079.5523">12902 13712 43 0,'-36'-13'117'16,"-3"-3"5"-16,-8-2 3 15,-17-5-62-15,15 18-15 16,-26-16 0-16,13 16-10 16,-26-11-11-16,10 11-7 15,-15-5-5-15,-5 13-5 16,-8-3-3-16,0 5-5 0,-10 5 0 15,0 6-2-15,-9 2 1 16,-6 5-1 0,7 11 1-16,2-1 0 0,3 8 2 15,6 6 1-15,1-1-1 16,19 9 3-16,11 4-2 16,12 8 1-16,18-2-2 15,11 2 2-15,23 3-3 16,18 5 2-16,23 0 1 15,18-3-5-15,34-2 2 16,24-11-6-16,30-4 5 16,23-14-6-16,24-13 5 0,20-17-7 15,21-14 3-15,6-15-1 16,-1-15 3-16,-2-11 2 16,-21-11-3-16,-13-4 7 15,-24-8-2-15,-25-1 8 16,-33-6-3-16,-27 6 8 15,-38-1-4-15,-26 4 4 16,-31-2 0-16,-23 7-2 16,-34 1-2-16,-18 7-5 15,-19 11-2-15,-17 7-8 16,3 8-9-16,-9-10-53 16,22 26-87-16,-1-3-4 15,23 5-5-15,11-12-1 16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3472" units="cm"/>
          <inkml:channel name="Y" type="integer" max="13203" units="cm"/>
          <inkml:channel name="F" type="integer" max="1023" units="dev"/>
          <inkml:channel name="T" type="integer" max="2.14748E9" units="dev"/>
        </inkml:traceFormat>
        <inkml:channelProperties>
          <inkml:channelProperty channel="X" name="resolution" value="1000.08521" units="1/cm"/>
          <inkml:channelProperty channel="Y" name="resolution" value="1000.22729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0-20T01:43:50.964"/>
    </inkml:context>
    <inkml:brush xml:id="br0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6292 7853 1 0,'0'0'100'0,"0"0"15"16,0 0-46-16,0 0-9 15,0 0 1-15,0 0-11 16,0 0-6-1,-36 0-7-15,36 0-6 0,0 0-7 16,-23-2-5-16,0-6-3 16,23 8-4-16,-47-8-3 15,24 8-1-15,-11-2-1 16,-2 2-2-16,-5-5 0 16,-1 5-1-16,-2-3-1 15,0 6 1-15,-7-3-2 16,-1 0 0-16,-7-3-1 0,2 6 1 15,-8-6-1-15,1 3 0 16,-6-3-1-16,-5 3 1 16,-3 3 1-1,-2 2-1-15,3 0 2 0,2-2-1 16,5 5 0-16,-5-1 0 16,10-1 0-16,6-1 0 15,2-5-1-15,8 2 1 16,5-2-2-16,3 0 1 15,5 0-1-15,12 0 0 16,1-2 1-16,0-1-1 16,23 3 0-16,-42-2 0 15,42 2 0-15,-33-6 0 0,33 6 0 16,-26-5 0-16,26 5 0 16,-28-2 1-16,28 2-1 15,0 0 1 1,-24-3 0-16,24 3-1 0,0 0 0 15,0 0 0-15,0 0 0 16,0 0 0-16,0 0-1 16,0 0 1-16,0 0-2 15,-18 23 0-15,18-23 1 16,-10 42 0-16,2-9 0 16,-7 6 1-16,4 13-1 15,-7 5 1-15,0 7-1 0,-5 6 3 16,5 0-3-1,0-1 2-15,5 1-1 16,-8 0-2-16,13-3 5 16,-2-2 0-16,0-3 0 0,2 0-1 15,3-5 1-15,0 0 0 16,2 2-1-16,3-2 3 16,-5 2-6-16,0 1 1 15,5-1-1-15,-5 1 2 16,5 2-1-16,-6 0 0 15,6-3-1-15,0 3 2 16,0-3-2-16,0 4 2 16,0-4-2-16,0 0 2 15,0 1-2-15,6-3 1 16,-6 2 0-16,5-5-7 16,2-2 10-16,-4 5-2 15,0-5 1-15,2 2-1 0,5 0 2 16,-2 3-2-16,2-3 2 15,1 3 5-15,-4-3-8 16,-2 3 1-16,8-2 0 16,-2 1 0-16,-4-1 0 15,-1 1 0-15,4 1-1 16,-10 0 0-16,8 3 0 16,2-6 0-16,-5 3 0 15,3 2 0-15,-3-2-1 0,5 2 3 16,-2-2-3-1,-3-2 2-15,8-4-1 16,-8-2 2-16,11 6-3 0,-8-6 3 16,-3 0 0-16,5-10-1 15,-7 2 2-15,2-5-3 16,0 3 3-16,0-3-2 16,-5-10 1-16,8 2-1 15,-5-4-2-15,-1-1 1 16,-2-23 0-16,5 33 0 15,-5-33 0-15,6 26 0 16,-6-26 0-16,0 0 0 16,0 0-1-16,0 0 2 15,7 24-2-15,-7-24 1 16,0 0 0-16,0 0-1 16,0 0 1-16,0 0 0 0,0 0 0 15,0 0 0-15,0 0 0 16,16 25 0-16,-16-25 0 15,0 0 0-15,13 26 0 16,-13-26 0-16,0 0 0 16,10 24 0-16,-10-24-1 15,0 0 1-15,0 0 0 16,0 0 0-16,0 0-1 16,0 0 1-16,0 0-1 15,23 5 1-15,-23-5-1 16,0 0 1-16,0 0 0 15,26-8 0-15,-26 8 1 0,34-5 0 16,-6 2 0-16,8-2 0 16,11-3 2-16,-1 0-1 15,11 3 0-15,8-5-1 16,0 0 1-16,4-1-1 16,9 4 1-16,-8-1 0 15,10-3-1-15,-3-1-1 16,11 1 0-16,-3 3 1 15,-2 1-1-15,0-4 0 16,-8 4 0-16,0-1 0 16,-6 3-1-16,-9 2 1 15,-3-2 1-15,-8 2 1 16,-5 1-1-16,-8-3 1 0,-5 5-1 16,-3 0 1-16,-28 0-1 15,39-6 1-15,-39 6-2 16,0 0-4-1,0 0-6-15,0 0-14 0,36-25-132 16,-41-6-1-16,5-6-2 16,-18-22-6-16</inkml:trace>
  <inkml:trace contextRef="#ctx0" brushRef="#br0" timeOffset="884.6094">16158 8135 1 0,'0'0'71'0,"23"-15"38"15,-23 15-26-15,0 0-36 16,0 0 5-16,0 0-6 16,5 38-8-16,-5-38-6 15,5 49-1-15,-10-20-8 0,10 15-3 16,-10 0-2-1,5 13-2-15,-13 7 1 16,11 14-5-16,-6-1 1 16,3 14-3-16,-3 2 0 0,6 10-2 15,-6 3-1-15,8 8 0 16,0-1-5-16,-5 6 3 16,-1-5-3-16,1 2 3 15,3-5-3-15,-3 1-6 16,-1-7 9-16,1-4-1 15,-3-5 1-15,3-8-2 16,0 0 2-16,0-6-2 16,-3-4 1-16,3-3 6 15,0-3-8-15,5-2 0 16,-5-3-1-16,2 3 1 16,3-3-2-16,-5 5 2 15,0-4-1-15,5 1 1 0,0 1-1 16,-5 0 2-16,5 2-2 15,0-2 3-15,-6-5-2 16,6 2-4-16,0-5 6 16,0-5-1-16,0 0 2 15,0-8-2-15,0-3 1 16,0-7-2-16,0-3 3 16,0-7 2-16,0-6-6 15,0-23 1-15,0 31-2 16,0-31 0-16,0 0-3 15,0 23-3-15,0-23-10 16,0 0-35-16,0 0-105 0,0 0-1 16,-13-34-4-16,-5-2 1 15</inkml:trace>
  <inkml:trace contextRef="#ctx0" brushRef="#br0" timeOffset="1716.6427">14465 9859 1 0,'0'0'129'0,"0"0"-1"16,0 0 6-16,-13-34-60 15,13 34-29-15,0 0 1 16,36 10-14-16,-5-15-7 16,21 10-1-16,13-10 0 15,28 5-2-15,10-10-3 16,26 2-3-16,11-5-2 0,12 0-3 15,-4-2-3-15,-9-1-2 16,-17 3-1 0,-11 6-1-16,-28 1-1 0,-16 4-1 15,-26 2-1-15,-41 0 0 16,31 8-1-16,-31-8 0 16,0 0-4-16,0 0-3 15,0 0-13-15,-23 5-83 16,23-5-53-16,0 0-6 15,0 0-1-15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3472" units="cm"/>
          <inkml:channel name="Y" type="integer" max="13203" units="cm"/>
          <inkml:channel name="F" type="integer" max="1023" units="dev"/>
          <inkml:channel name="T" type="integer" max="2.14748E9" units="dev"/>
        </inkml:traceFormat>
        <inkml:channelProperties>
          <inkml:channelProperty channel="X" name="resolution" value="1000.08521" units="1/cm"/>
          <inkml:channelProperty channel="Y" name="resolution" value="1000.22729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0-20T01:46:47.04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558 7205 60 0,'0'0'127'0,"0"0"3"16,14 38 1-16,-19-15-98 15,17 18 1-15,-12-6-3 16,14 10-11-16,-9-2-8 16,2 1-3-16,-2-3-5 15,0-8-2-15,2-2-4 16,-5-10-2-16,-2-21-8 0,2 26-8 16,-2-26-22-16,0 0-31 15,0 0-58-15,-4-29-4 16,1 6 3-16,-1-10 91 15</inkml:trace>
  <inkml:trace contextRef="#ctx0" brushRef="#br0" timeOffset="408.3663">13529 7269 1 0,'-30'-10'65'15,"30"10"50"-15,-29-14 3 16,3-5-69-16,26 19-11 0,-21-23 7 15,21 23-11-15,-16-26-10 16,16 26-8-16,-5-38-4 16,10 16-4-16,-1-1-4 15,8-3-2-15,-2 0-1 16,1 2 0-16,11 3 0 16,4 2 0-16,-3 2 0 15,3 6-1-15,0 3 1 16,0 4 1-16,-2 4 0 15,2 4 1-15,-26-4 0 16,31 17 2-16,-31-17 0 16,16 31 2-16,-16-31-1 15,0 45 1-15,-12-19-2 0,1-3 0 16,-4 3-2-16,-13 3-1 16,0-8-2-16,-1-2-2 15,-4 0-3-15,0-7-5 16,5-3-7-16,-5-11-20 15,33 2-43-15,-33 7-53 16,33-7-2-16,0 0 1 16</inkml:trace>
  <inkml:trace contextRef="#ctx0" brushRef="#br0" timeOffset="924.5411">13775 7214 61 0,'0'0'112'0,"12"38"2"15,-7-7-58-15,-5-31-32 0,12 52 4 16,-10-28-7-16,3 6-7 15,-3-4-5-15,3-2-2 16,-5-24-2-16,-5 31-2 16,5-31-2-16,0 0-1 15,0 0-1-15,-24-10-1 16,20-11 1-16,-1-7-2 16,5-3 1-16,0-7-2 0,2 5 2 15,3-5 0-15,5 5 1 16,4 2-4-1,-14 31-10-15,28-40-11 16,-7 33-20-16,-21 7-34 0,31-21-34 16,-10 18 0-16,-21 3 78 15</inkml:trace>
  <inkml:trace contextRef="#ctx0" brushRef="#br0" timeOffset="1261.6379">14005 7134 1 0,'-29'-21'22'0,"29"21"84"16,0 0 1-16,0 0-66 0,-9 23 2 15,9-23-3 1,0 29-12-16,0-29-6 16,16 38-4-16,-16-38-5 0,22 35-5 15,-22-35-4-15,26 28 0 16,-26-28-1-16,28 7-2 15,-28-7 0-15,35-14 0 16,-35 14-1-16,34-35-1 16,-25 14 0-16,3-10-2 15,-3 5 0-15,3-7-4 16,-12 11-1-16,-7-1-2 16,7 23-2-16,-24-26-4 15,24 26-9-15,-37-3-21 16,37 3-49-16,-34 24-18 15,34-24 1-15,-26 31 102 0</inkml:trace>
  <inkml:trace contextRef="#ctx0" brushRef="#br0" timeOffset="2047.1493">14404 7016 1 0,'-21'-10'58'16,"21"10"49"-16,-36 7-42 15,8-14-21-15,28 7 1 16,-43 7-7-16,43-7-10 15,-37 17-6-15,37-17-3 16,-22 26-8-16,22-26-5 16,0 28-3-16,0-28 0 15,17 29-2-15,-17-29 0 16,33 28 0-16,-12-14 1 16,1 0 1-16,4 8 1 15,-5 4-1-15,-5 4 1 16,6 4-1-16,-8 1 0 0,-2 1-1 15,-3-1 0-15,-2 3-3 16,-7-5 0-16,0-7 0 16,0-26-2-16,-16 33-1 15,16-33-2-15,-31 7 0 16,31-7-1-16,-38-26 0 16,22 0-1-16,-1-2 3 15,-2-8 0-15,12-6 1 16,0-3 0-16,7 2 2 15,0-2 1-15,12 0 2 16,-3 5 0-16,5 5 3 16,8 4 0-16,-8 5 4 15,-14 26 2-15,33-33 3 0,-12 33 2 16,-21 0 1-16,33 16 0 16,-33-16-1-16,36 38-2 15,-27-14-2-15,10 4-2 16,-5-4-3-16,3 2-1 15,-8-5-3-15,-9-21-1 16,17 29-1-16,-17-29 1 16,0 0-1-16,0 0 0 15,0 0-1-15,0 0-1 16,-26-36 0-16,16 10 0 16,3-2 0-16,3-3 0 15,4-5 0-15,4 6 0 0,1 1 0 16,2 3-1-16,-7 26-6 15,21-30-11-15,1 30-26 16,-22 0-32-16,26-7-52 16,-26 7 2-16,33 14-3 15</inkml:trace>
  <inkml:trace contextRef="#ctx0" brushRef="#br0" timeOffset="2468.5234">14775 6957 1 0,'0'0'78'0,"0"0"44"16,-2-29-1-16,2 29-64 0,0 0-15 15,-31-9 2-15,31 9-15 16,-12 33-13 0,12-9-2-16,-12-1-2 15,12 8-3-15,-4-5-2 0,6 5-1 16,0-8-3-16,-2-23-1 15,12 33-1-15,-12-33-3 16,0 0 0-16,22 10-2 16,-22-10-1-16,21-24-1 15,-21 24-3-15,16-42-2 16,-6 16 1-16,-5-3 1 16,2 3 1-16,-12 0 1 0,5 5 3 15,0 21 2-15,-7-21 3 16,7 21 2-16,0 0 1 15,0 0 0 1,-21 30-2-16,21-30 1 0,4 38-5 16,-4-38-2-16,22 40-10 15,-22-40-13-15,35 29-20 16,-35-29-20-16,35-5-55 16,-9 3 0-16,-26 2 26 15</inkml:trace>
  <inkml:trace contextRef="#ctx0" brushRef="#br0" timeOffset="3428.5109">14938 6883 28 0,'-21'12'121'0,"21"-12"4"16,-14 26-1-16,14-26-85 0,0 38-6 15,0-38-6-15,14 43-13 16,-7-22-7-16,10 0-2 15,-17-21-3-15,23 33-3 16,-23-33-2-16,22 12-1 16,-22-12-3-16,0 0-2 15,26-28-2-15,-24 4-2 16,7-2 0-16,-9-7 1 16,5 5 4-16,2-6 3 15,-7 8 7-15,5 5 5 16,-5 0 4-16,0 21 4 15,0 0 2-15,0 0 2 0,0 0-2 16,0 0-1-16,26 31-5 16,-19-8-2-16,2-1-2 15,1 1-1-15,-3-2-3 16,-7-21 0-16,17 34-1 16,-17-34-1-16,0 0 1 15,0 0 0-15,0 0 0 16,0 0-3-16,0 0 2 15,4-24-1-15,-4 3-1 16,-7-8-1-16,7-1-1 16,0-6 0-16,3 5 0 15,-3 1 1-15,4 4 1 16,1 4 0-16,-5 22 2 0,0 0 1 16,0 0 1-16,24-9 1 15,-24 9 2-15,14 38-1 16,-9-12 0-16,4 2 1 15,-2 0-2-15,3 1 0 16,-3-3-2-16,-3-5 0 16,-4-21-1-16,5 33 1 15,-5-33-1-15,0 0 0 16,0 0-1-16,0 0 1 16,0 0 0-16,0 0 1 15,0 0-1-15,0 0 0 16,0 0 0-16,0 0-1 0,0 0 0 15,0 0 1-15,0 0-1 16,0 0-1-16,0 0 0 16,0 0 1-16,0 0 0 15,0 0-1-15,-5-23 1 16,5 23-2-16,0-31 1 16,0 10-1-16,5-1 0 15,-5 1-1-15,5-3 1 16,-3 3 0-16,-2 21 0 15,10-31-1-15,-10 31 1 16,0 0 0-16,9-21 0 16,-9 21 0-16,0 0-1 15,0 0 1-15,0 0-1 0,0 0 1 16,0 0 0-16,0 0 1 16,0 0-1-16,0 0 1 15,0 0 0 1,0 0-2-16,0 0-1 0,0 0-2 15,0 0-7-15,0 0-11 16,0 0-34-16,0 0-74 16,0 0-3-16,0 0 4 15,0 0 53-15</inkml:trace>
  <inkml:trace contextRef="#ctx0" brushRef="#br0" timeOffset="4062.7743">15248 6853 1 0,'0'0'0'0,"-5"-31"88"16,5 10 14-1,-5-1-64-15,5 22 1 16,17-33 4-16,-17 33-6 0,26-21-3 16,-5 19-2-16,-21 2-1 15,33-5-5-15,-33 5-1 16,31 19-1-16,-31-19-4 16,26 38 0-16,-21-15-4 15,7 8-1-15,-8-5-4 16,3 5-2-16,3-8-3 15,-10 1-5-15,5-3-7 16,-5-21-16-16,7 33-42 16,-7-33-73-16,0 0-4 0,0 0 1 15,0 0 33 1</inkml:trace>
  <inkml:trace contextRef="#ctx0" brushRef="#br0" timeOffset="4322.0756">15610 6886 199 0,'0'0'145'0,"0"0"-1"16,0 0-41-16,0 0-81 15,0 0 2-15,0 0-5 0,0 0-14 16,0 0-7-16,0 0-12 16,0 0-36-16,0 0-95 15,0 0 0-15,0 0-3 16,7-26 1-16</inkml:trace>
  <inkml:trace contextRef="#ctx0" brushRef="#br0" timeOffset="4996.6812">15777 6827 1 0,'0'0'110'16,"0"0"10"-16,0 0-1 16,19-22-89-16,-19 22-11 15,24-26 17-15,-24 26-15 16,31-23-6-16,-31 23-2 0,21-31-4 15,-21 31 3-15,16-38-14 16,-16 38 13-16,5-35-14 16,-5 35 13-16,-9-26-14 15,9 26 15-15,-22-12-7 16,22 12-7-16,-28 9 14 16,28-9-13-16,-24 36 14 15,17-15-15-15,7 5 13 16,0 2-14-16,7-2 6 15,8-2-2-15,1 0-3 16,5-10-1-16,5-2-2 16,0-8-1-16,8-6-2 15,-13-10-2-15,7 0-1 0,-7-9 0 16,1-3 3-16,-13-6 7 16,1 4-3-16,-6 0 13 15,-4 0-7 1,0 26 17-16,-9-36-11 0,9 36 15 15,0 0-7-15,0 0-7 16,0 0 8-16,0 0-12 16,16 33 9-16,-16-33-14 15,43 38 11-15,-17-19-15 16,5 0 2-16,2-7-9 16,0 4-15-16,-7-18-35 15,7 4-73-15,-7-4 2 0,-26 2-5 16,28-21 58-16</inkml:trace>
  <inkml:trace contextRef="#ctx0" brushRef="#br0" timeOffset="5213.929">16243 6519 117 0,'0'0'135'16,"-7"47"-1"-16,-3-18 5 15,10 9-112-15,-7-8-8 16,3 13-4-16,-13-10-3 16,1-2-23-16,4 2-9 0,-12-17-40 15,22 6-77-15,2-22 0 16,-14 30-4 0,14-30 50-16</inkml:trace>
  <inkml:trace contextRef="#ctx0" brushRef="#br0" timeOffset="5581.6104">16333 6760 39 0,'40'-26'127'0,"-12"7"6"0,-2 1-9 15,7-1-81-15,-7-17-11 16,5 12-1-1,-14-9-20-15,4 5 2 16,-14-3-10-16,3 3-3 0,-10 0 3 16,-5 4-6-16,5 24 4 15,-29-31 0-15,29 31 1 16,-30-2 1-16,30 2 1 16,-36 40 2-16,24-12 5 15,5 15-5-15,3-1 7 16,6 6-6-16,5-6 5 15,12 1-5-15,0-8 4 16,9-9-8-16,3-11 2 16,7-15-4-16,4-8-13 15,-11-27-48-15,14 2-83 16,-14-14 0-16,7-5-7 16,-12-5 10-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3472" units="cm"/>
          <inkml:channel name="Y" type="integer" max="13203" units="cm"/>
          <inkml:channel name="F" type="integer" max="1023" units="dev"/>
          <inkml:channel name="T" type="integer" max="2.14748E9" units="dev"/>
        </inkml:traceFormat>
        <inkml:channelProperties>
          <inkml:channelProperty channel="X" name="resolution" value="1000.08521" units="1/cm"/>
          <inkml:channelProperty channel="Y" name="resolution" value="1000.22729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0-20T01:23:54.365"/>
    </inkml:context>
    <inkml:brush xml:id="br0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22833 11381 33 0,'0'0'82'15,"0"0"-28"-15,-29-16-1 16,29 16 5-16,0 0-4 16,-5-26-3-16,5 26-7 15,-2-25 0-15,2 25-4 16,-5-24-2-16,5 24-5 0,0 0-4 15,-11-31-4 1,11 31-3-16,0 0-3 16,0 0-3-16,0 26-2 15,0 5-1-15,0 3-1 0,0 12-7 16,5 9 6-16,1 12-2 16,-6-8 0-16,5 8-3 15,-3-5 0-15,3-5-3 16,1-5-1-16,1-8 4 15,-1-13-9-15,-6-8-5 16,5 0-9-16,-5-23-20 16,13 31-47-16,-13-31-61 0,0 0-2 15,0 0 1-15,15-23 0 16</inkml:trace>
  <inkml:trace contextRef="#ctx0" brushRef="#br0" timeOffset="309.9622">23195 11285 53 0,'0'0'121'16,"10"42"7"-16,-7-1 2 15,7 11-56-15,-10-1-25 16,18 29 1-16,-23-18-7 0,23 18-18 16,-18-10-10-16,10 3-5 15,1-11-6-15,-9-6 2 16,3-9-14-16,1-21-9 16,-1 10-15-16,-5-36-35 15,0 0-67-15,0 0-2 16,0 0 0-16,-24-46 2 15</inkml:trace>
  <inkml:trace contextRef="#ctx0" brushRef="#br0" timeOffset="542.6779">22838 11668 231 0,'13'-34'120'0,"10"21"10"16,13 8-26-16,-2-13-91 15,13 8 0-15,-1-6-7 16,1 3-15-16,12 18-35 16,-23-12-53-16,11 1-31 15,-14 12-4-15,9-6 0 16</inkml:trace>
  <inkml:trace contextRef="#ctx0" brushRef="#br0" timeOffset="1141.5314">23792 11572 63 0,'-21'-8'115'16,"21"8"4"-16,0 0 2 15,0 0-72-15,-44-36-7 16,44 36-3-16,-26-2-8 15,26 2-13-15,-39 25-2 16,21 4-1-16,-5 2-5 16,5 8-1-16,2 7 1 15,4 3-3-15,4 0-1 16,8-2 4-16,2-6-8 16,4-7 0-16,9-6-1 15,-15-28-1-15,31 31 1 16,-31-31 1-16,41 0-1 0,-41 0 0 15,42-36 1-15,-19 8-1 16,0-11 0-16,-2-8 0 16,0 1 0-16,-6 2-5 15,3 5 6-15,-7 5-5 16,-9 9 7-16,-2 25-5 16,0 0 5-16,0 0 1 15,0 0-1-15,10 38 6 16,-10-7-8-16,6 3 6 15,12 2-7-15,0-2 4 16,5-6-7-16,6-7-6 16,7 2-8-16,-3-23-18 15,27 13-37-15,-24-21-62 0,16-10-5 16,-11-8 2-16,3-15 0 16</inkml:trace>
  <inkml:trace contextRef="#ctx0" brushRef="#br0" timeOffset="1477.1422">24327 11492 208 0,'0'0'132'16,"-24"41"-1"-16,9-7 3 15,20 10-95-15,-5-3-16 16,15 11 0-16,-9-8-6 16,12 5-5-16,-5-8-5 15,0-7 4-15,2-11-7 0,-15-23-1 16,18 28 0-16,-18-28-1 15,0 0 1 1,0 0-1-16,5-25 0 16,3-4-1-16,2-12 1 0,9-3-7 15,-1-8 5-15,5 1 0 16,10-1 0-16,-4 8 2 16,-3 8-1-16,2 7 1 15,-28 29-1-15,39-25 4 16,-39 25-7-16,0 0-8 15,26 2-16-15,-26-2-45 16,0 0-72-16,0 0-3 16,0 0 0-16,0 0-1 0</inkml:trace>
  <inkml:trace contextRef="#ctx0" brushRef="#br0" timeOffset="2829.9805">25448 11613 97 0,'-13'-25'117'0,"13"25"5"15,-23-26 0-15,5 2-50 0,18 24-39 16,-41-23 2-16,41 23-5 16,-52 5-9-16,23 13-9 15,-4 6 3-15,2 7-3 16,2 7 0-16,6 9-5 16,0-1 0-16,5 6-2 15,13-5-3-15,5-1 5 16,10-15-7-16,8-5 1 15,5-10-1-15,11-11 1 16,2-10 0-16,5-16-2 16,1-13-1-16,-3-20-2 15,2-11-8-15,-10-12-3 0,2-3-1 16,-9-8 1-16,-1 5 1 16,-15 3 3-16,-3 16 2 15,-5 12 4 1,-5 16 9-16,5 36 4 0,-18-24 3 15,18 24 2-15,-31 39 1 16,20 0-1-16,-7 5-2 16,13 13-3-16,-5 5 4 15,15 5-2-15,0-5-1 16,8 0-3-16,2-8-2 16,4-5-5-16,12-5-2 15,-8-13-6-15,5-2-20 0,-28-29-39 16,52 5-73-16,-18-13 3 15,2-5-4 1,-3-10 4-16</inkml:trace>
  <inkml:trace contextRef="#ctx0" brushRef="#br0" timeOffset="3299.4776">25898 11487 177 0,'-18'23'134'0,"13"3"-1"16,2 5 4-16,16 18-87 16,-13-13-18-16,13 18 6 0,-8-10-16 15,13 5-7-15,-2-10-6 16,2-8 3 0,-5-8-7-16,-13-23-2 15,41 16-2-15,-41-16-1 0,46-36 0 16,-22-3-2-16,4-2 0 15,1-3-7-15,-1 2 6 16,-2 1-5-16,-3 10 5 16,-7 8-4-16,-16 23 5 15,0 0 2-15,28 23-1 16,-28 3 7-16,3 0-7 16,7 5 6-16,0 0-5 15,3-3 5-15,-13-28-5 16,47 34 0-16,-16-29 0 15,2-10-2-15,1-8 2 16,2-13 0-16,0-10-1 0,-2-6-2 16,-11-7-2-16,-5 0 1 15,-5 0-2-15,-13-2-5 16,-2 9-9-16,-19 1-12 16,21 41-31-16,-54-44-39 15,30 39-33-15,-9 5-5 16,9 10 6-16</inkml:trace>
  <inkml:trace contextRef="#ctx0" brushRef="#br0" timeOffset="3816.4007">26924 11435 56 0,'-42'-5'113'0,"19"15"2"16,-5 6-9-16,-6 2-60 0,13 18 4 15,-12-5-4 1,22 16-12-16,-12-4-8 15,21 9-7-15,-4-8-9 0,14 3-1 16,8-11-5-16,2-3-3 16,10-12-2-16,3-11-1 15,-2-4-2-15,4-14 0 16,-2-8 0-16,-7-17-3 16,4-1 0-16,-10-12 2 15,-2-4 0-15,-9 1-2 16,-2 3 2-16,-5 5 4 15,-10 4 1-15,10 37 6 16,-18-36 1-16,18 36-1 16,0 0 8-16,-23 44-2 15,10-13 5-15,13 8-5 16,0 2 0-16,0 6-4 0,13-3-5 16,2-8-5-16,9 0-16 15,-24-36-21-15,54 26-51 16,-26-29-42-16,8-12-2 15,-2-14 2-15</inkml:trace>
  <inkml:trace contextRef="#ctx0" brushRef="#br0" timeOffset="4364.55">27314 11531 194 0,'-5'36'136'15,"10"13"3"-15,-10 0-2 16,18 10-94-16,-13-17-20 0,18 10 5 15,-13-21-16-15,5-3-6 16,-10-28-3-16,13 34-1 16,-13-34-2-16,0 0-1 15,5-24 1-15,-5-4-2 16,6-8-2-16,-1-13-2 16,8-3-5-16,0-5 1 15,7 8 0-15,-2 0 0 16,11 18-1-16,-6 5 1 15,0 13 8-15,1 18-5 16,-1 13 11-16,-23-18-2 16,36 47 2-16,-18-16 0 15,10-3 1-15,3-4-3 0,3-6-1 16,2-5 4-16,3-16-4 16,2-5 1-16,1-15-4 15,-1-5 2 1,-13-6 0-16,1 3 4 0,-16-8-2 15,0 0 1-15,-21 6-2 16,-2 7 0-16,-14 13 3 16,-7 13 1-16,-13 13 7 15,-5 15-7-15,3 14 6 16,4 15 1-16,4-1 2 16,14 17-1-16,6-9 1 15,18 1-4-15,16-8-6 0,10-8 5 16,12-15-7-16,9-11-3 15,2-10-3 1,8-21-13-16,18 8-54 16,-21-28-74-16,6-11-4 0,-22-15 0 15,-7-16-4-15</inkml:trace>
  <inkml:trace contextRef="#ctx0" brushRef="#br0" timeOffset="5213.4881">25396 12296 189 0,'0'0'130'0,"34"-21"-1"16,-34 21 1-16,0 0-84 15,0 0-16-15,-13 44-2 16,-15-29-6-16,-6 14-9 16,-20 2-6-16,-8 8-1 15,-21-8-3-15,-23 5-2 16,-20-5-2-16,-35 0 0 16,-25 0-2-16,-23-5 2 0,-13-6-2 15,-19-4 1-15,-7-8 0 16,0-11 0-16,0-7-1 15,8-11 0-15,12-15 1 16,11-11-2-16,21-10 2 16,15-5-1-16,23-10 2 15,24 0-1-15,23-6 3 16,23 3-1-16,13 0 2 16,21 8 0-16,7 8 2 15,6 7-2-15,2 11 2 16,3 7-1-16,0 8 0 15,2 11-1-15,1 4 0 0,-9 4-1 16,6 7-1-16,-10 2 1 16,4-2 0-16,-9 5 0 15,4-2 1-15,-5 2 0 16,8 0-1-16,0 3 2 16,8-5-1-16,8-1-1 15,28-2-3-15,-36 3-7 16,36-3-15-16,0 0-33 15,0 0-86-15,0-26 1 16,0 26-4-16,28-26 0 16</inkml:trace>
  <inkml:trace contextRef="#ctx0" brushRef="#br0" timeOffset="5845.6376">20732 11510 132 0,'-10'36'129'0,"-8"6"3"15,-6 14-3-15,14 19-89 16,-21-5 0-16,18 23-2 15,-15-13-15-15,17 0-1 16,-7-18-13-16,8-7-1 16,2-19-3-16,3-5-1 15,5-31-2-15,0 0 0 0,10-26 0 16,-7-15-2-16,7-16 1 16,-5-10-2-16,3-19 1 15,2-7 0 1,1-2-1-16,-9 4 1 0,9 11 0 15,-6 16 2-15,0 9-1 16,-2 11 2-16,-3 18-2 16,0 26 1-16,0 0 1 15,0 0 0-15,33-7 0 16,-10 25 0-16,14 2 1 16,9 4 0-16,16 2 0 15,5-1-8-15,8-1 7 0,13-1-9 16,-3-10 2-16,-7-11-20 15,15 11-119 1,-23-10-8-16,-11 2 2 16,-17 5 0-16</inkml:trace>
  <inkml:trace contextRef="#ctx0" brushRef="#br0" timeOffset="9067.6102">23003 8729 48 0,'0'-23'101'0,"0"23"2"16,0 0-28-16,0-39-26 15,0 39 8-15,0-28-9 0,0 28-9 16,0 0-3-16,0 0-7 15,-12-31-4 1,12 31-9-16,-24 8 1 16,24-8-9-16,-41 41 6 0,25-10-7 15,-9 0 3-15,6 10-4 16,-1-2 2-16,17 5-2 16,3-10-1-16,13-1 0 15,10-12-2-15,8-3-1 16,16-10 0-16,5-8 0 15,4-5-1-15,4-11-1 16,-1-10 0-16,-2-2 0 0,-3-3 1 16,-15-5-1-16,-8-1-2 15,-20-1 1-15,-11 2-2 16,-11 2 1 0,-20 11-8-16,-2-1-4 0,-4 19-19 15,-9-13-31-15,12 26-72 16,9 2-2-16,25-10 0 15,-24 36 0-15</inkml:trace>
  <inkml:trace contextRef="#ctx0" brushRef="#br0" timeOffset="9773.6648">23691 8592 29 0,'0'0'117'15,"0"0"1"-15,0 0 4 16,-23 29-48-16,28 2-32 15,-16-8 4-15,11 18-18 16,-5-2-7-16,10 3-10 16,-5-6-6-16,6-5-9 15,4 0-19-15,-10-31-23 0,18 33-47 16,-18-33-33-16,26 3-3 16,-26-3 2-16</inkml:trace>
  <inkml:trace contextRef="#ctx0" brushRef="#br0" timeOffset="10004.3522">24029 8556 174 0,'13'26'135'0,"-13"-26"-2"16,0 44 1-16,0-44-86 0,0 47-33 15,-7-19 6-15,14 6-11 16,-7-3-9-16,0-6-16 16,5 6-27-16,-5-31-45 15,-5 26-48-15,5-26 2 16,0 0-2-16</inkml:trace>
  <inkml:trace contextRef="#ctx0" brushRef="#br0" timeOffset="10284.7536">24396 8644 143 0,'-15'26'128'0,"-3"8"-5"16,0-1 2-16,5-7-73 16,8 8-48-16,5-9 10 15,18-1-1-15,-18-24-7 16,46 26-5-16,-10-24-1 15,3-4-1-15,-3-11 0 16,0-3-1-16,-2-10-1 16,-11-2 4-16,-5 2-10 15,-18-8-4-15,0 34-24 16,-28-49-22-16,28 49-65 16,-49-26 6-16,15 24-6 15,3 10 6-15</inkml:trace>
  <inkml:trace contextRef="#ctx0" brushRef="#br0" timeOffset="10484.7142">24856 8735 226 0,'0'0'133'15,"21"23"3"-15,-21-23-5 16,-3 31-114-16,3-31-8 15,-15 41-8-15,15-41-18 16,-3 44-36-16,3-44-68 0,-10 26-13 16,10-26 1-16,0 0-2 15</inkml:trace>
  <inkml:trace contextRef="#ctx0" brushRef="#br0" timeOffset="10666.2259">25156 8701 213 0,'5'31'128'16,"-10"3"-1"-16,0-6-2 15,10-5-119-15,0 3-17 16,-5-26-20-16,18 31-43 16,-18-31-50-16,39 3-4 0,-18-11 2 15,7-13 22-15</inkml:trace>
  <inkml:trace contextRef="#ctx0" brushRef="#br0" timeOffset="10851.7083">25616 8574 245 0,'-10'37'137'0,"-3"4"-1"15,0 0-1-15,8 3-122 16,-11-3 0-16,14 3-9 15,-4-5-16-15,-4-16-29 16,28 14-59-16,-13-14-35 0,-5-23-5 16,34 21 3-1</inkml:trace>
  <inkml:trace contextRef="#ctx0" brushRef="#br0" timeOffset="11122.4783">25986 8711 122 0,'-24'24'125'16,"-7"1"-9"-16,8 4 7 15,0 4-88-15,13-9-22 16,20 2 14-16,-10-26-9 16,33 25-10-16,4-19-6 15,4-9 1-15,5-7-1 16,6-6-2-16,-10-7-1 15,-6-3 0-15,-13-2 0 0,-18-9 0 16,-10 12-20-16,-31-9-26 16,0 11-73-16,-26 7 2 15,-8 3-8-15,-8 11 4 16</inkml:trace>
  <inkml:trace contextRef="#ctx0" brushRef="#br0" timeOffset="12552.3887">25172 9223 9 0,'0'0'108'0,"-6"-31"6"16,6 31-2-16,-10-23-60 15,10 23 2-15,0 0 2 16,0 0-9-16,0 0-10 16,-28 44-8-16,4-19-6 15,-1 17-5-15,-17-3-3 16,-4 12-1-16,-21-2-4 0,-6 11-1 15,-25-3-2 1,-18 2-3-16,-24 1-2 16,-23-4-2-16,-20-1-1 15,-26-4-3-15,-11-4-1 0,-15-11 0 16,-3-2-3-16,8-11 0 16,10-8 1-16,8-9 2 15,16-6 1-15,25-8 2 16,19-8 2-16,25-2 0 15,16-5 5-15,23 2-2 16,19-2 1-16,22 2-1 16,16 6 0-16,31 15-1 15,-15-26-2-15,15 26-3 16,33-8-5-16,-10 3-8 16,14 15-17-16,-14-20-35 15,18 15-67-15,-7-2-5 0,2-3 4 16,-2-3-2-16</inkml:trace>
  <inkml:trace contextRef="#ctx0" brushRef="#br0" timeOffset="12896.7906">21965 9518 162 0,'-18'-26'134'0,"18"26"-1"16,0 0 3-16,0 0-104 0,-13 51-1 15,-6-20-1-15,9 16-7 16,-13-3-10-16,0 13-2 16,-6-3-3-16,6 0-1 15,0-5-3-15,5-2-7 16,0-8 8-16,12-6-9 15,6 6 7-15,6-8-1 16,12 0 1-16,15-3-3 16,3-2 2-16,16-2 0 15,8 4-17-15,-1-18-34 16,21 8-94-16,-2-7-1 16,12-4-4-16,-2-9 1 0</inkml:trace>
  <inkml:trace contextRef="#ctx0" brushRef="#br0" timeOffset="13650.9146">25593 9334 155 0,'41'3'134'15,"-18"-6"3"-15,19 1 2 16,-14-17-92-16,32 19-13 15,-19-15-2-15,21 7-13 16,-13-2-9-16,3-1-9 16,-11 6-9-16,-12-8-12 15,12 19-24-15,-41-6-30 0,23-16-65 16,-23 16 0-16,0 0 0 16,-28 8 3-16</inkml:trace>
  <inkml:trace contextRef="#ctx0" brushRef="#br0" timeOffset="13985.33">25913 9316 182 0,'0'0'137'16,"-20"34"0"-16,20-34-2 15,2 54-95-15,-2-54-14 16,8 52-2-16,-8-24-16 16,5 0-10-16,5 3-11 15,-10-31-13-15,8 52-21 16,-8-52-24-16,-10 34-41 0,10-34-25 15,-31 28 4 1,2-23 37-16,29-5 46 16,-54 26 49-16,21-21 1 15,9 8 40-15,-7-8 59 0,31-5 32 16,-33 13 0-16,33-13-30 16,0 0-37-16,23 21-13 15,-23-21-19-15,65-3-12 16,-24-2-9-16,16-3-10 15,-3 3-11-15,-2-13-20 16,12 16-41-16,-22-14-67 16,4 3 0-16,-17-7-1 15,-1-1 2-15</inkml:trace>
  <inkml:trace contextRef="#ctx0" brushRef="#br0" timeOffset="14352.1086">26200 9450 187 0,'13'39'136'16,"-3"-16"1"-16,-10-23-1 15,31 47-109-15,-31-47-6 16,21 39 2-16,-21-39-10 16,8 28-6-16,-8-28-3 15,0 0-1-15,0 0-2 0,0 0-1 16,0 0-2-16,0 0-1 15,18-31-2 1,-13 0-2-16,5-3 0 16,-2-2 1-16,8 5 0 0,-3 0 2 15,2 8 3-15,-15 23 3 16,26-21 1-16,-26 21 3 16,28 24 0-16,-28-24 0 15,29 46 0-15,-6-17-4 16,0 2-6-16,1-8-7 15,12 10-21-15,-36-33-32 16,64 24-72-16,-35-19-2 16,7-5 0-16,-13-10 1 15</inkml:trace>
  <inkml:trace contextRef="#ctx0" brushRef="#br0" timeOffset="14566.1613">26849 8988 146 0,'-8'41'132'16,"8"6"2"-16,0 7-1 15,5 13-90-15,-2-10-26 16,12 10 10-16,-12-7-12 16,7-6-14-16,-5 0-19 15,1-25-30-15,6 7-62 16,-12-36-25-16,11 33 2 15,-11-33-3-15</inkml:trace>
  <inkml:trace contextRef="#ctx0" brushRef="#br0" timeOffset="15081.5747">26794 9474 124 0,'0'0'122'16,"13"28"0"-16,-13-28-1 15,42 3-102-15,4-6-4 16,-4-10 7-16,14-5-14 16,-1-5-8-16,-4-6-2 15,-4 1 0-15,-6 2-1 16,-12 0 1-16,-29 26 2 0,23-31 4 16,-23 31 4-16,0 0 3 15,-34 21 2-15,34-21-1 16,-36 49 1-16,23-21-1 15,13 6-2-15,5-6-3 16,14-2-5-16,6-5-2 16,9-11-3-16,7-7-1 15,6-11-2-15,-1-7-1 16,-4-14-4-16,4-4-1 16,-12-14 0-16,-3-2 1 15,-8-5 2-15,-13 5 4 16,-4 5 2-16,-17 5 6 15,1 13 5-15,-16 11 6 0,3 20 2 16,-16 8 2-16,16 18 1 16,-8 0-1-16,18 15-2 15,-3-2-3 1,16 5-2-16,11-5-5 0,7-2-1 16,10-11-4-16,8-8-5 15,11-5-7-15,-6-18-14 16,19 8-41-16,-14-19-74 15,6-7-1-15,-6-8-2 16,-4-2 2-16</inkml:trace>
  <inkml:trace contextRef="#ctx0" brushRef="#br0" timeOffset="15650.8062">28092 9086 151 0,'0'0'138'16,"0"0"0"-16,46-18 0 15,-4 21-72-15,-9-11-51 16,22 5 2-16,-9-2-4 16,1 2-7-16,-1 1-10 15,-7-3-12-15,2 12-34 16,-41-7-81-16,29 3-8 16,-29-3 0-16,0 0-2 15</inkml:trace>
  <inkml:trace contextRef="#ctx0" brushRef="#br0" timeOffset="15889.1526">28314 9094 173 0,'0'0'139'0,"-8"41"4"0,16-10-3 15,-8-31-92-15,5 65-18 16,-5-29-3-16,11 8-10 15,-6-5-10-15,-3-1-3 16,3-4-8-16,-5-11-11 0,6 16-27 16,-6-39-46-1,-13 31-55-15,13-31-2 16,-11 23 1-16,11-23-2 16</inkml:trace>
  <inkml:trace contextRef="#ctx0" brushRef="#br0" timeOffset="16237.2477">28203 9593 101 0,'0'23'131'0,"0"-23"4"16,0 0-1-16,46 2-75 16,-46-2-11-16,47-13-9 15,-19 1-18-15,14 9-7 16,-1-7-4-16,0 2-6 15,-2 0-8-15,-3-7-16 16,11 20-48-16,-19-16-74 16,1 4 1-16,-29 7-2 15,41-26 1-15</inkml:trace>
  <inkml:trace contextRef="#ctx0" brushRef="#br0" timeOffset="16551.8514">28978 9042 142 0,'-28'-3'122'16,"-8"3"-2"-16,2 8-1 16,3 8-97-16,31-16-25 15,-23 49 8-15,28-16-1 16,8 6-1-16,10 3-2 15,5-1 1-15,3-2 1 0,3 2 1 16,-6-7-1-16,-4-3 3 16,-16-6 0-16,-8-25-1 15,-13 29-1-15,13-29-2 16,-47 13-9-16,11-26-21 16,13 8-62-16,-11-6-35 15,6-7-1-15,28 18-1 16</inkml:trace>
  <inkml:trace contextRef="#ctx0" brushRef="#br0" timeOffset="16923.9453">29216 9474 144 0,'31'-6'131'15,"-31"6"1"-15,23-38-6 16,-23 38-100-16,16-57 3 16,-3 28-9-16,-8-12-12 15,3-3-7-15,7-5 1 16,3 0-1-16,5-3 0 16,1 3-2-16,7 5 3 15,2 8 2-15,-4 10 4 16,2 11 1-16,-8 10 3 0,5 20 1 15,-28-15 1 1,37 54 1-16,-27-18-3 16,8 14-1-16,-8-1-5 15,3-3-1-15,0 1-6 0,-3-6-5 16,3 0-13-16,-13-41-24 16,16 55-41-16,-16-55-61 15,0 0 0-15,-23 5-1 16,-1-21 5-16</inkml:trace>
  <inkml:trace contextRef="#ctx0" brushRef="#br0" timeOffset="17088.6723">29355 9148 276 0,'24'-15'149'0,"2"4"0"16,25 6-2-1,1-8-136-15,7 5-1 0,6-5-6 16,-3 1-12-16,5 12-53 15,-15-8-85-15,-11-3-5 16,-41 11 0-16,29-28-2 16</inkml:trace>
  <inkml:trace contextRef="#ctx0" brushRef="#br0" timeOffset="18160.5581">23890 6605 262 0,'0'0'146'0,"-5"-41"-2"16,5 41 0-16,0 0-121 16,-31 0-5-16,7 26-1 15,-4 20-4-15,-19 19-6 16,-12 12-2-16,-26 14-3 16,-11 7 3-16,-25 0 1 15,-9 0-4-15,-9-12 0 16,-6-9-1-16,6-17 0 15,9-16-2-15,12-16 3 0,14-13-4 16,21-12-1-16,21-16-2 16,16-2 1-16,10-11-5 15,23-3-7-15,3-9-8 16,25 14-32-16,-20-14-59 16,33 9-32-16,-15 1 6 15,21 7-6-15</inkml:trace>
  <inkml:trace contextRef="#ctx0" brushRef="#br0" timeOffset="18496.9383">22546 6975 268 0,'0'0'143'0,"0"0"2"16,0 0 2-16,-62 13-120 15,39 20-6-15,-8 9-3 16,-8 14-8-16,-8 1 0 16,-7 13-5-16,3-3 4 15,-1 0-4-15,8-7 1 16,5-6-8-16,11-5 5 16,15-2-1-16,13-1-3 15,13-2 3-15,15-2-2 16,19-4 2-16,10-2-2 0,10-7 1 15,8-3-3-15,5-8-4 16,8-3-8 0,-13-20-34-16,7 10-103 15,-17-10-2-15,-1-5-4 0,-17-11 1 16</inkml:trace>
  <inkml:trace contextRef="#ctx0" brushRef="#br0" timeOffset="19688.7365">24311 6884 1 0,'0'0'44'15,"0"0"33"-15,-13-31 0 16,13 31-61-16,-5-36-2 16,5 36 10-16,-5-44-1 15,5 44 2-15,-13-44 0 16,13 44 3-16,-18-44 0 16,18 44-3-16,-18-49 1 15,18 49-1-15,-29-41 0 16,29 41-2-16,-18-39 2 0,18 39 1 15,-15-26 1-15,15 26 0 16,0 0-2-16,0 0-1 16,0 0-4-1,5 39-3-15,-5-13-5 0,5 13-3 16,0-1-2-16,3 9 0 16,-3-3-4-16,5 0-1 15,-2-6 0-15,-3-9-1 16,1-3-1-16,-6-26 2 15,12 28 0-15,-12-28-1 16,0 0 0-16,0 0-1 16,6-39 2-16,4 8-2 15,-2-13 1-15,7-5-1 0,3-5 1 16,6-3-1 0,4 3 0-16,3 7 2 15,-3 11 0-15,-4 8 0 0,4 18 1 16,-2 15 0-16,-3 13 1 15,0 8 0-15,-7 12-1 16,7 4 0-16,-5 4 0 16,0 1 0-16,-5-3-2 15,-2-6 1-15,-1-7-1 16,-5-7-2-16,-5-24-5 16,3 28-7-16,-3-28-15 15,0 0-47-15,0 0-68 16,0 0-4-16,0 0-1 15,5-36 1-15</inkml:trace>
  <inkml:trace contextRef="#ctx0" brushRef="#br0" timeOffset="19956.3559">24924 6564 276 0,'5'33'145'15,"-5"-33"-1"-15,-8 55-4 16,-2-27-127-16,10 11 1 15,0-3-2-15,10 0-5 16,-2-2-5-16,10-6-1 16,-3-4-1-16,-15-24 1 15,42 25-3-15,-14-25 0 16,-2-5-2-16,-3-13-1 16,6-3-3-16,-11-15-4 0,2 8-6 15,-17-19-14-15,7 21-28 16,-25-20-39-16,7 18-38 15,-10 2 2-15,18 26 0 16</inkml:trace>
  <inkml:trace contextRef="#ctx0" brushRef="#br0" timeOffset="20245.5654">25174 6670 209 0,'34'33'143'0,"-11"-7"1"0,13 10 1 15,-36-36-90 1,47 52-23-16,-24-29-6 15,0 3-10-15,-23-26-7 16,36 31-3-16,-36-31-1 0,24 16-1 16,-24-16-2-16,0 0-2 15,28-11 1-15,-28 11-1 16,18-41 0-16,-2 10 0 16,7-8 0-16,-5-5-1 15,5-10 2-15,-5 2-1 16,0-2 0-16,-7 5 0 15,-3 0-2-15,-8 2-5 16,0 14-11-16,-24-16-37 16,24 49-91-16,-31-47 0 15,8 37-5-15,-13-6 0 16</inkml:trace>
  <inkml:trace contextRef="#ctx0" brushRef="#br0" timeOffset="20708.8618">24151 6732 62 0,'-16'-47'121'15,"16"47"1"-15,-31-38 3 0,3 19-53 16,28 19-35-16,-57 16 4 16,34 23-5-16,-19 2-14 15,17 16-8-15,-4 7-12 16,6 1-18-16,18 15-68 15,0-15-44-15,10-3-7 16,5-13 2-16</inkml:trace>
  <inkml:trace contextRef="#ctx0" brushRef="#br0" timeOffset="21772.6527">26223 6851 140 0,'0'0'127'16,"57"-16"1"-16,-21-2 0 15,6 5-53-15,-1-18-65 16,11 3 2-16,-11-8-2 15,0-3-3-15,-12 3-1 16,-6-1-2-16,-10 1 1 0,-8 8-2 16,-12 2 0-16,7 26 0 15,-57-16 0-15,20 29 0 16,-14 5 1-16,-1 16 3 16,0 5 0-16,3 10 1 15,5 5-1-15,13 3 2 16,8-5-2-16,18-1 1 15,10-1-4-15,13-4 6 16,5-10-9-16,14-7 6 16,-4-9-11-16,9-12-4 15,14 5-29-15,-19-29-45 16,14 9-57-16,-4-14-10 0,7 3 8 16,-7-5-8-16</inkml:trace>
  <inkml:trace contextRef="#ctx0" brushRef="#br0" timeOffset="22305.5015">27296 6626 106 0,'-16'-47'122'16,"16"47"4"-16,-36-36 0 16,-3 13-75-16,16 25-2 15,-26-7-5-15,10 29-13 16,-7-4-8-16,10 19-5 16,-6 2-4-16,9 14-3 15,7-1-5-15,5 3-1 16,19-8-3-16,2 3-1 15,7-6-2-15,4-7 8 16,12-11-9-16,3-7 9 16,0-13-8-16,-1-11-1 15,9-10 0-15,-3-15 0 0,-3-8 0 16,1-8-7-16,-6-3 6 16,-5 3-4-16,0 3 9 15,-7 7 1 1,-4 8 3-16,-7 26 0 0,0 0 0 15,0 0 1-15,0 0 0 16,16 24-2-16,-8 1-3 16,2 4-1-16,8 2-4 15,0-3-2-15,5 1-8 16,-23-29-8-16,52 41-16 16,-52-41-24-16,52 5-30 15,-52-5-51-15,41-28 2 16,-28-6 2-16,-3 1 27 0</inkml:trace>
  <inkml:trace contextRef="#ctx0" brushRef="#br0" timeOffset="22471.8158">27490 6647 236 0,'0'0'142'0,"0"0"1"0,0 0 0 16,13 33-98-16,10-2-19 16,0-2-9-16,11 2-9 15,-3 0-8-15,2-3-6 16,9 3-9-16,-14-18-15 15,13 15-26-15,-41-28-44 16,37-5-43-16,-37 5-1 16,23-36 3-16</inkml:trace>
  <inkml:trace contextRef="#ctx0" brushRef="#br0" timeOffset="22644.7444">27841 6546 206 0,'-31'0'145'16,"21"41"0"-16,-21 3-2 15,7 21-58-15,-9-9-71 16,10 9-2-16,-1-3-10 16,-4-5-12-16,20 8-42 15,-15-22-83-15,18 1-8 16,0-15 3-16,5-29-7 16</inkml:trace>
  <inkml:trace contextRef="#ctx0" brushRef="#br0" timeOffset="22844.8901">28087 6856 234 0,'28'33'147'16,"-10"1"1"-16,5 13 6 16,-17-16-78-16,-1 10-65 15,0 0-10-15,-5-5 2 16,-5 1-18-16,-6-14-18 15,17 10-50-15,-6-33-63 16,0 0 1-16,0 0-3 0,0 0 3 16</inkml:trace>
  <inkml:trace contextRef="#ctx0" brushRef="#br0" timeOffset="23365.8415">29061 6150 277 0,'23'21'148'15,"-23"-21"-5"-15,0 0 1 16,-23 5-128-16,23-5-14 16,-36 0 6-16,12 0-3 15,24 0-6-15,-41-18 1 16,41 18 0-16,-36-21-1 15,36 21 1-15,-29-18-2 16,29 18 2-16,0 0-1 0,-33 26 2 16,20 8-2-16,0 7 3 15,-2 8-2-15,2 5 1 16,-3 6 0-16,-2-1 0 16,8-4-1-16,-3-9 1 15,13-10-2-15,0-10 0 16,5-3 2-16,-5-23-1 15,41 19 0-15,-2-19 0 16,5 0 1-16,8 0-1 16,7 5 0-16,-2 5 0 15,0 3 0-15,-8 8 2 16,-8-1 0-16,-12 9 2 0,-11-1 0 16,-18 1 3-16,-13-6 0 15,13-23 0-15,-52 39 0 16,11-29-2-16,-6 0-3 15,-12-12-4-15,2 4-12 16,-13-22-59-16,16 14-75 16,-16-12-3-16,13 0-3 15,-2-8-3-15</inkml:trace>
  <inkml:trace contextRef="#ctx0" brushRef="#br0" timeOffset="25401.2339">24215 3941 120 0,'8'-23'132'16,"-8"-16"1"-16,0 39 0 15,11-47-88-15,-11 47 3 16,0 0-9-16,0 0-13 16,0 47-9-16,-29 5-5 15,-12 12-5-15,-16 16-1 16,-21 13 5-16,-20 18-6 16,-21 11 3-16,-20 2-5 15,-14 5 4-15,-7-5-4 0,-10-2 3 16,7-14-3-16,10-12-3 15,14-16 0-15,28-18-1 16,18-18 2-16,28-21-3 16,24-18-3-16,41-5-5 15,-19-41-13-15,56 18-33 16,-14-34-86-16,36 8-3 16,-7-13-1-16,13 7-1 15</inkml:trace>
  <inkml:trace contextRef="#ctx0" brushRef="#br0" timeOffset="25689.5696">23112 4445 185 0,'0'0'140'0,"0"0"-1"15,0 0 6-15,-47 0-70 0,24 33-57 16,-16 14 10-16,8 15-10 15,-15 8-3-15,7 5-7 16,-7 7 4-16,2 6-8 16,5-3-4-16,11-2 1 15,15-5-2-15,7-9 0 16,25-4 0-16,14-11 1 16,24-10-4-16,10-13-6 15,31 0-21-15,-5-20-118 16,34-4 0-16,-3-20-7 15,5-5-3-15</inkml:trace>
  <inkml:trace contextRef="#ctx0" brushRef="#br0" timeOffset="28305.5314">24887 3264 78 0,'0'0'115'16,"-28"-3"5"-16,28 3-1 15,0 0-54-15,-23 0-33 16,23 0 4-16,0 0-9 16,0 0-6-16,-24 13-4 15,24-13-2-15,-25 49-1 0,9-13-4 16,3 11 0-16,-5 5-4 15,8 10 1-15,-1-6-4 16,11 6-1-16,11-7-6 16,7-11-3-16,10-3-6 15,6-18-5-15,12 6-12 16,-9-40-14-16,22 17-14 16,-20-40-6-16,15 16 1 15,-26-31 6-15,19 15 17 16,-21-10 21-16,-11 0 27 15,3 18 20-15,-23-10 19 16,5 36 9-16,0 0 4 0,0 0-3 16,-41-2-10-16,41 30-16 15,-13-2-15-15,13 8-6 16,0-1-6-16,13 3-1 16,5-2-2-16,5-3-1 15,6-5-1-15,-1-11 0 16,8-10 1-16,-2-7-1 15,7-11 1-15,-10-13-1 16,-2-10 1-16,-11 0-1 16,-3-8 1-16,-2 0 1 15,-13-3-1-15,-5 6-2 16,-13 7-2-16,-8 3-6 16,3 24-20-16,-21-17-35 0,21 32-61 15,-14-8-3-15,37 0-2 16,-46 29 0-16</inkml:trace>
  <inkml:trace contextRef="#ctx0" brushRef="#br0" timeOffset="29008.3265">25611 3486 130 0,'0'0'118'0,"0"0"5"0,-5 23-7 15,5-23-83 1,10 34 6-16,-10-34-9 0,8 49-9 16,-3-21-6-16,13 9-3 15,-2-9-5-15,2 0-1 16,-18-28-4-16,46 37 1 15,-23-37-2-15,8-8 0 16,3-10-2-16,-5-8-2 16,7-5 0-16,-8-8-1 15,3 0 1-15,-8-2-2 16,-2 10 1-16,-13 5 0 0,-8 26 2 16,5-23 1-1,-5 23 1-15,0 0 0 16,-18 36 0-16,8-7-1 15,4 2 1-15,4 5 1 0,2 0-3 16,2-5-1-16,14 0-2 16,-16-31-3-16,41 36-5 15,-18-38-4-15,19 2-11 16,-19-24-3-16,24 6-10 16,-24-26-5-16,18 13-10 15,-23-28-14-15,11 12-4 16,-16-22 5-16,2 9 21 0,-7-10 25 15,-3 8 26-15,-5 11 23 16,-8-9 25-16,13 32 16 16,-20-11 17-16,15 39 1 15,0 0-7-15,0 0-19 16,-23 39-15-16,33 7-15 16,-10 1-12-16,13 15-2 15,-8 2-7-15,8 4-1 16,3 1-7-16,-3-7 1 15,-1-5-3-15,-1-10-2 16,2-6-5-16,-8-18-3 16,5 1-10-16,-10-24-23 15,0 0-58-15,-5-34-28 16,5 8-1-16,-18-23 1 16</inkml:trace>
  <inkml:trace contextRef="#ctx0" brushRef="#br0" timeOffset="29167.3669">26172 3416 239 0,'0'0'133'16,"5"31"-5"-16,-5-31-1 15,0 0-128-15,36 16-7 16,-13-24-21-16,16 24-40 16,-11-27-58-16,16 6-3 15,-15-18 2-15,23 7-2 16</inkml:trace>
  <inkml:trace contextRef="#ctx0" brushRef="#br0" timeOffset="29447.829">26831 3210 194 0,'5'36'138'0,"-28"-13"1"0,4 18-1 16,-19-15-71-16,7 8-55 15,2-6 0-15,6 1-2 16,0-6-8-16,23-23 1 15,-29 33-2-15,29-33-1 16,-5 26-2-16,5-26 1 16,0 0-1-16,23 29 1 15,-23-29 0-15,34 20 0 16,-6-12 0-16,3-3 0 16,3 0-3-16,2-5-7 15,11 0-12-15,-19-23-36 0,32 18-77 16,-27-23 0-16,9 7-4 15,-14-20 2-15</inkml:trace>
  <inkml:trace contextRef="#ctx0" brushRef="#br0" timeOffset="29711.6862">27161 3129 262 0,'-43'18'140'15,"19"21"-2"-15,-22-15-2 16,15 12-121-16,2-5-1 0,19 7-1 16,-3-7-7-16,13 3-1 15,13-6-1-15,13-7 0 16,10-5-1-16,5-3 0 16,11-8 1-16,2-8-3 15,-2-5-2-15,0-2-6 16,2 5-15-16,-20-24-50 15,12 27-71-15,-23-21-2 16,1 12-6-16,-17-17-1 16</inkml:trace>
  <inkml:trace contextRef="#ctx0" brushRef="#br0" timeOffset="30992.4084">27815 2892 47 0,'18'-31'37'0,"-18"31"-14"16,0 0-3-16,13-26 1 15,-13 26-10-15,0 0 3 16,5-31-4-16,-5 31 10 16,0 0-1-16,0 0 11 15,0-31 1-15,0 31 3 16,0 0 0-16,0 0 0 0,-5-29 0 15,5 29-1-15,0 0 0 16,0 0-2-16,0-31 0 16,0 31-1-16,0 0-2 15,0 0-4-15,0 0-4 16,0 0-4-16,-23-5-3 16,23 5-3-16,-23 44-2 15,10-3 3-15,-3 9-3 16,3 9-7-16,8 8 5 15,3 6-9-15,4-1 3 16,14-8-16-16,15 14-19 16,-8-34-109-16,34 5 2 15,-5-31-2-15,15 3-4 16</inkml:trace>
  <inkml:trace contextRef="#ctx0" brushRef="#br0" timeOffset="31564.4553">28324 3173 116 0,'6'-26'123'16,"-6"26"-1"-16,18-59 2 15,-5 28-76-15,-3-18-34 16,8 5 13-16,-8-13-15 16,3 5 2-16,5-4-10 15,0 7 8-15,-7 5-10 0,4 10 5 16,-2 8 2-16,-13 26 0 15,0 0 1-15,31 16 1 16,-26 15-3-16,11 18 5 16,-8 2-1-16,10 11-8 15,-3 3 4-15,3-3-10 16,0 0 3-16,0-8-11 16,3-2 0-16,-13-18-23 15,10 4-14-15,-18-38-45 16,5 24-45-16,-5-24 2 15,-23-13-1-15</inkml:trace>
  <inkml:trace contextRef="#ctx0" brushRef="#br0" timeOffset="31727.9733">28407 3026 213 0,'0'0'135'15,"39"8"-5"-15,-39-8 1 16,59-13-104-16,-23 0-30 15,11-8-2-15,5 14-37 16,-19-22-80-16,16 19-7 16,-15-24 1-16,2 13-4 15</inkml:trace>
  <inkml:trace contextRef="#ctx0" brushRef="#br0" timeOffset="31929.282">28988 2690 229 0,'0'0'134'16,"13"44"4"-16,-13-44-6 0,19 62-99 16,-1-31-20-16,10 3-9 15,0-3 2-15,6-6-22 16,13 12-18-16,-22-32-54 16,17 18-42-16,-19-23-12 15,11 5 2-15,-34-5 3 16</inkml:trace>
  <inkml:trace contextRef="#ctx0" brushRef="#br0" timeOffset="32081.3574">29159 2716 235 0,'-28'39'131'0,"-9"-1"-3"15,14 6-13-15,10 3-135 16,-15-16-42-16,23 13-58 15,-13-18-8-15,12 7 3 16,6-33-6-16</inkml:trace>
  <inkml:trace contextRef="#ctx0" brushRef="#br0" timeOffset="32253.5381">28919 3031 268 0,'0'0'140'15,"41"-5"-6"-15,-18-18-29 0,14 12-96 16,9-4-3-16,6-6-16 16,12 21-57-16,-12-23-64 15,13 18-6-15,-19-18-1 16,8 12 1-16</inkml:trace>
  <inkml:trace contextRef="#ctx0" brushRef="#br0" timeOffset="32509.5823">29650 2579 252 0,'-8'34'127'15,"21"-1"3"-15,-13-33-46 16,0 60-78-16,5-24 7 15,8 10 3-15,-8-4-4 16,8-1-14-16,-2-2-2 16,-11-39-30-16,18 57-40 15,-18-57-57-15,0 0 5 16,0 0-13-16,0 0 10 16</inkml:trace>
  <inkml:trace contextRef="#ctx0" brushRef="#br0" timeOffset="32905.09">29609 2610 195 0,'0'-26'123'0,"28"21"1"16,-5-18-2-16,19 12-113 15,9-2 6-15,4 11-2 0,2 2-6 16,-1 5-2-1,-12 5-1-15,-5 8-1 16,-16 3-1-16,-15 5-2 16,-21 0 1-16,-10 5 0 15,-11-5-2-15,-7 0 0 0,5-6-3 16,-6-4-2-16,14-3-3 16,0-3 1-16,28-10 0 15,0 0 0-15,18 26 1 16,-18-26 3-16,46 18 3 15,-17-5 4-15,-29-13 7 16,41 36 0-16,-41-36 1 16,5 36-8-16,-5-36 7 15,-46 34-11-15,9-19-1 16,-14-17-36-16,22 15-85 16,-25-24-9-16,15 11 2 15,-2-18 0-15</inkml:trace>
  <inkml:trace contextRef="#ctx0" brushRef="#br0" timeOffset="33313.1948">30397 2442 188 0,'0'0'130'0,"0"0"-1"16,23 41 1-16,-28-17-97 16,15 20-6-16,-10-8-6 15,11 13-7-15,-6-3-9 16,3 1-2-16,-3-6-9 16,-5-10-9-16,13 8-15 0,-13-39-33 15,-3 36-67-15,3-36-7 16,0 0 4-16,-39-15-3 15</inkml:trace>
  <inkml:trace contextRef="#ctx0" brushRef="#br0" timeOffset="33460.8943">30203 2698 140 0,'0'0'127'0,"36"2"2"15,-7-12-6-15,12 15-51 16,11-10-82-16,-6-10-23 15,24 15-45-15,-16-16-45 0,13 11 1 16,-12-13-3-16</inkml:trace>
  <inkml:trace contextRef="#ctx0" brushRef="#br0" timeOffset="33673.8536">30927 2522 191 0,'-42'-10'134'16,"24"33"3"-16,-23-10-4 15,25 15-91-15,-15-4-20 16,16 9 0-16,2-4-11 16,8-1-5-16,13 1-6 15,-8-29-2-15,28 38-5 16,-28-38-8-16,52 26-17 0,-52-26-36 16,59-10-64-1,-59 10-6-15,52-36 3 16,-34-1-3-16</inkml:trace>
  <inkml:trace contextRef="#ctx0" brushRef="#br0" timeOffset="33913.4714">30834 2284 165 0,'36'13'128'0,"15"23"2"0,1-12-1 15,18 17-95-15,-11-5-11 16,6 16 0-16,-24-3-4 16,-7 8-6-1,-24-3-7-15,-15-2-7 0,-18 2-8 16,-24-20-44-16,9 17-77 16,-22-27-6-16,14 9 0 15,-6-22-8-15</inkml:trace>
  <inkml:trace contextRef="#ctx0" brushRef="#br0" timeOffset="34874.3608">31640 2406 133 0,'23'-8'132'0,"-23"8"0"0,23 31 4 15,-23-31-70-15,19 47-40 16,-17-16 1-16,6 15-4 15,-8-2-12-15,0 3-6 16,-10-1-19-16,-27-23-63 16,19 14-58-16,-15-27-8 15,33-10-2-15,-47-10-8 1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3472" units="cm"/>
          <inkml:channel name="Y" type="integer" max="13203" units="cm"/>
          <inkml:channel name="F" type="integer" max="1023" units="dev"/>
          <inkml:channel name="T" type="integer" max="2.14748E9" units="dev"/>
        </inkml:traceFormat>
        <inkml:channelProperties>
          <inkml:channelProperty channel="X" name="resolution" value="1000.08521" units="1/cm"/>
          <inkml:channelProperty channel="Y" name="resolution" value="1000.22729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0-20T01:26:05.134"/>
    </inkml:context>
    <inkml:brush xml:id="br0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4863 6158 19 0,'-31'-2'122'0,"3"-4"5"15,4 4 0-15,-9-14-79 0,33 16 1 16,0 0-10-16,0 0-10 15,0 0-9-15,0 0-2 16,0 0-4-16,33 11-1 16,4-6-4-16,20 3 1 15,12-6 0-15,19 6-1 16,13-6-1-16,13 4-1 16,-3-9-2-16,0 0-2 0,-10-2 0 15,-13 3-1-15,-14 2-1 16,-14-3 1-16,-26 1-1 15,-6-1 0 1,-28 3 0-16,26-3-2 0,-26 3-3 16,0 0-7-16,0 0-11 15,0 0-32-15,0 0-87 16,0 0-2-16,-8-25-3 16,8 25 0-16</inkml:trace>
  <inkml:trace contextRef="#ctx0" brushRef="#br0" timeOffset="377.1553">15532 5964 120 0,'-33'-5'134'0,"33"5"-4"15,-36 0 2-15,36 0-101 16,0 0-1-16,0 0-10 15,31 10-7-15,2-2-6 16,14-3-1-16,12 3 0 16,6-5-1-16,10 4-3 15,0 1 1-15,7-3-1 16,-12 6 0-16,-5-4 2 16,-26 1 0-16,-8 3 1 15,-31-11 0-15,10 43 2 16,-38-9-1-16,-14 7 0 15,-15 6-1-15,-2 2-2 0,-1 5-1 16,4 3-1-16,-1-8-3 16,8-7-5-16,20-1-11 15,6-26-28-15,33 11-97 16,-10-26-2-16,49 0-5 16,-10-26-3-16</inkml:trace>
  <inkml:trace contextRef="#ctx0" brushRef="#br0" timeOffset="2683.6078">16881 5931 79 0,'11'-29'64'0,"-11"29"2"16,0 0-9-16,0 0-10 15,-5-26-6-15,5 26-6 0,0 0-6 16,0 0-4-16,5 26-2 15,-3 0-6-15,-2-26 3 16,-2 57-3 0,-9-21 1-16,11 16-4 0,-10 0 0 15,8 10-6-15,-9-6 1 16,11 4-3-16,-5-9-4 16,5-7-3-16,5-2-6 15,-5-16-8-15,13 2-14 16,-13-28-23-16,0 0-75 15,23 0-4-15,-23 0-2 16,11-39 38-16</inkml:trace>
  <inkml:trace contextRef="#ctx0" brushRef="#br0" timeOffset="3351.6379">16613 6272 5 0,'0'0'113'0,"0"0"1"16,36-3 3-16,-8-2-88 16,-28 5 11-16,60-18-8 0,-27 5-10 15,9 10-7-15,-1-7-2 16,6 8-2-1,-6-1-4-15,3 6 1 16,-8-3-2-16,5 10 3 0,-17-2 1 16,-1 12-2-16,-10 6 1 15,-3 5-1-15,0-2 0 16,-2 7-2-16,3-5 0 16,-4 2-2-16,4-4-3 15,-11-29 2-15,31 36-3 16,-31-36-1-16,46 0-1 15,-17-13-1-15,4-8-1 16,-2-12-1-16,3 2 1 16,-3-3 1-16,-3 3 3 15,-5 3 1-15,-23 28 3 16,34-24 2-16,-34 24 3 0,0 0 2 16,0 34 0-16,-5-3-2 15,5-2-3-15,0 4 0 16,0 1-2-16,5-3 1 15,3-5-3-15,-8-26-1 16,28 36 0-16,-4-29 1 16,-1-4-1-16,10-11-2 15,-4-7 2-15,2-11-3 16,5-5 1-16,-8-10-1 16,1-3 0-16,-11-3 0 15,0 6 0-15,-8 2 1 16,-2 3 1-16,-5 7-2 15,-3 29 0-15,-16-31-6 0,16 31-8 16,0 0-10-16,0 0-23 16,-33 19-36-16,30 4-51 15,3-23 1-15,3 41-1 16</inkml:trace>
  <inkml:trace contextRef="#ctx0" brushRef="#br0" timeOffset="4087.3131">18024 6274 64 0,'7'29'123'0,"-14"-3"1"16,-9-1 4-16,21 14-84 16,-18-10-13-16,21 17 2 15,-13-12-15-15,10 5-7 16,0-8-4-16,8-6-2 15,-13-25-2-15,29 31-2 16,-29-31-2-16,41 3 1 16,-41-3-2-16,41-31-1 15,-17 3 0-15,-9-3-2 16,-2-3 0-16,-3-7-2 16,-2 2 1-16,-16-5-2 15,8 13 2-15,-15-3-3 16,15 34 2-16,-36-41 0 0,36 41 0 15,-29-13 1-15,29 13 1 16,-26 5 2-16,26-5 0 16,0 0 3-1,0 0 2-15,8 26 1 0,-8-26 1 16,29-3-1-16,-29 3 1 16,36-18 1-16,-36 18-1 15,41-31-1-15,-41 31-1 16,34-38 0-16,-34 38 0 15,23-34 1-15,-23 34 0 16,10-26-1-16,-10 26 1 16,0 0-1-16,0 0 0 0,0 0 0 15,0 0-1-15,0 0-1 16,0 0 0-16,0 0 2 16,0 0-2-16,0 0 2 15,0 0 1-15,24 21 2 16,-24-21 2-16,25 44 2 15,-14-13-2-15,12 8 1 16,-5-3-1-16,11 8 1 16,-1 2-4-16,-2-4 0 15,2-4-3-15,-4-4 1 16,-1-8-1-16,-23-26 1 16,23 33 0-16,-23-33 1 15,0 0 0-15,-5 26 0 0,5-26-1 16,-41 0-4-16,17 5-8 15,-7-12-7 1,8 12-17-16,-21-23-51 16,13 7-50-16,-3-9-1 0,22-4 0 15</inkml:trace>
  <inkml:trace contextRef="#ctx0" brushRef="#br0" timeOffset="4354.2279">18230 5866 152 0,'0'0'133'0,"-13"31"-3"16,13-31 3-16,6 26-113 15,-6-26 6-15,13 28-11 16,-13-28-16-16,0 29-52 16,0-29-79-16,10 28-1 15,-10-28-7-15,0 0 1 16</inkml:trace>
  <inkml:trace contextRef="#ctx0" brushRef="#br0" timeOffset="5461.2839">19262 6210 48 0,'0'0'110'16,"-24"20"5"-16,24-20 1 16,-28 31-85-16,28 6 3 15,-13-14 1-15,18 21-10 16,-5-11-9-16,8 9-3 16,5-9-5-16,7-2-4 15,4-13-2-15,7-5-1 16,7-10-2-16,-1-11-2 0,4-10 0 15,5-10-2-15,1-6 3 16,-6-2-1-16,-7 2 5 16,-3 3 2-1,-13 3 6-15,-18 28 1 0,23-26 1 16,-23 26 1-16,0 0 0 16,-18 39-1-16,18-39-5 15,-13 49-2-15,8-21-3 16,0 1-1-16,10-1 0 15,5-5 0-15,-10-23-2 16,31 39 1-16,-2-31-1 16,-1-5-2-16,9-9 0 0,-1-9-3 15,-3-6-1-15,-4-12-1 16,-1 2 0-16,-15-11-2 16,-3 9 1-16,-20-6 0 15,-8 13 2-15,-16-2 2 16,3 10 0-16,-13 2-8 15,13 19-23-15,-15-14-29 16,23 16-55-16,23-5 0 16,0 0-2-16,-11 26 46 15</inkml:trace>
  <inkml:trace contextRef="#ctx0" brushRef="#br0" timeOffset="5992.0742">20114 6357 128 0,'-7'34'119'0,"4"-1"2"16,3 3-3-16,-3-5-100 16,11 8 6-16,-8-8-5 15,10-2-9-15,-10-6-4 16,0-23 1-16,8 34-4 15,-8-34-1-15,0 0-2 16,0 0-3-16,5-39-1 0,1 5-3 16,6-2 0-1,-1-8-1-15,2 3 1 16,2 2 2-16,-2 8 5 16,3 8 3-16,-16 23 6 0,26 2 3 15,-26-2 2-15,15 44 0 16,-15-15 0-16,5 12-2 15,-5-2-4-15,3-1-2 16,-3-1-3-16,0-9 0 16,0-5-4-16,0-23-1 15,0 0-2-15,0 0-3 16,0 0-5-16,20-38-6 16,1 7-2-16,-11-13-1 0,19 10 4 15,-16-7 1-15,10 17 5 16,-23 24 1-1,39-23 9-15,-39 23 4 16,26 23 3-16,-26-23-5 0,18 47-12 16,-18-47-19-16,26 39-33 15,-26-39-49-15,36 2-3 16,-13-15 0-16,-5-12 60 16</inkml:trace>
  <inkml:trace contextRef="#ctx0" brushRef="#br0" timeOffset="6376.2284">20652 6393 114 0,'-8'60'126'0,"-2"-1"2"15,5 8 0-15,-8-18-83 16,13 16-11-16,-6-26-5 0,12 2-15 16,-6-12-9-16,0-29-1 15,5 33-2-15,-5-33-2 16,0 0-1-16,8-23-3 15,-3-6-3-15,0-17-3 16,8-6 0-16,-3-17-2 16,19-1 4-16,-6-3-2 15,8 9 6-15,-3 7 3 16,6 16 8-16,-3 25 5 16,-31 16 3-16,41 18 2 15,-36 11 0-15,1 20 0 16,-17-5-4-16,-2 12-1 15,-10-9-4-15,0-6-2 0,-6-2-4 16,-7-10-4-16,8-6-6 16,-3-21-10-16,31-2-25 15,-44-18-24-15,44 18-70 16,-13-57 0-16,21 11 0 16,2-16 2-16</inkml:trace>
  <inkml:trace contextRef="#ctx0" brushRef="#br0" timeOffset="6839.4843">20990 6006 156 0,'-7'28'136'0,"1"11"-1"16,-4-3 3-16,10 23-86 16,-8-17-30-16,14 15 3 15,-17-8-8-15,16 5-8 16,1-5-5-1,-4-2-1-15,8-6-5 0,1-5 0 16,2-7-2-16,0-6 0 16,-13-23 1-16,41 21-1 15,-18-21 1-15,0-8 0 16,11-8 1-16,-6-7 0 16,4-3 2-16,-4-5 1 15,0-2 0-15,-4 2 0 16,-6-3 0-16,-5 6-1 0,-13 4 2 15,0 24 0-15,-8-33-1 16,8 33 0-16,-23-6 0 16,23 6 0-1,-37 26 0-15,17-2 0 0,2 7-1 16,5 5-1-16,-3 3 1 16,8-1 1-16,8 4-3 15,0-9 1-15,8-2-1 16,3-7-2-16,-11-24-3 15,41 18-7-15,-5-11-24 16,-13-35-42-16,21 5-53 16,-8-14-1-16,6-6-2 0,-1-7 6 15</inkml:trace>
  <inkml:trace contextRef="#ctx0" brushRef="#br0" timeOffset="7671.1762">21631 6228 156 0,'0'49'123'0,"0"-13"-1"16,-5-2 3-16,23 12-102 15,-26-7-4-15,16 13 0 0,-8-14-12 16,0 4-4-16,0-14-4 15,0-28-1 1,5 39-5-16,-5-39-1 16,0 0-6-16,11-34-11 0,2 9-10 15,-8-27-3-15,18 11 5 16,-13-19 4-16,16 14 15 16,-8 2 10-16,-2 10 13 15,-16 34 15-15,28-21 14 16,-10 47 5-16,-18-26 1 15,13 67-3-15,-21-28-12 16,11 15-7-16,-6-10-8 16,6 3-2-16,-6-11-5 15,3-5-2-15,-5-8-1 16,5-23-1-16,0 0-1 16,0 0-1-16,0 0-2 0,0 0-2 15,0-38-2-15,8-1-1 16,2 0 1-16,3-13-3 15,11 8 3-15,-9 1 0 16,8 6 5-16,-5 11 2 16,-18 26 3-16,37-23 2 15,-37 23 0-15,18 23 2 16,-18-23-2-16,15 47-1 16,-15-16-2-16,8 0-1 0,-3 0-2 15,5-5-1 1,-2 0 0-16,-8-26-1 15,23 31 0-15,-23-31 0 16,29 10 0-16,-29-10-1 0,46-10 1 16,-22-6 0-16,4-4 0 15,1-6 0-15,2-8 0 16,-3-2 2-16,-5 0 0 16,0-3 1-16,-4 3 1 15,-7 5-1-15,-6 5 2 16,-6 26 0-16,-13-28 0 15,13 28-1-15,-39 12-1 0,39-12 0 16,-49 47-2 0,31-13 0-16,-3 4-1 15,8 4 0-15,8 2-3 16,0-6 0-16,15 1-5 0,3-13-6 16,16 0-8-16,-6-24-17 15,28 9-25-15,-22-35-35 16,17 4-35-16,-9-24 4 15,9 3 2-15</inkml:trace>
  <inkml:trace contextRef="#ctx0" brushRef="#br0" timeOffset="8152.3378">22559 6274 194 0,'0'0'130'16,"0"0"5"-16,-18 52-4 16,-5-24-94-16,23 24-7 15,-6-13-12-15,6 5-9 16,6-8-5-16,1-5-2 15,-1-8-4-15,-6-23-1 0,0 0-1 16,0 0-1-16,28-15-2 16,-23-21-5-16,13-3-1 15,0-13-1-15,6 6 2 16,-6-3 2-16,10 12 5 16,-5 9 3-16,1 15 5 15,-1 18 5-15,-23-5 3 16,28 47 1-16,-20-19-1 15,8 6-1-15,-4-3-4 16,7-3-3-16,4-10-2 16,5-7-2-16,8-14-3 15,-2-18-3-15,7-7-4 0,-4-19-5 16,6-7-4-16,-12-18-2 16,3 5-5-16,-11-16 15 15,6 13 0-15,-16 11 14 16,0 12 1-16,-13 47 17 15,0-23 6-15,5 51 2 16,-23 9 7-16,13 27-16 16,-14 3 3-16,14 16-12 15,-8-5 2-15,8-6-14 16,5-2-11-16,-5-21-10 16,15 5-31-16,-10-54-38 15,-5 34-46-15,5-34 1 16,0 0-1-16</inkml:trace>
  <inkml:trace contextRef="#ctx0" brushRef="#br0" timeOffset="8383.7294">22841 6174 289 0,'23'25'145'0,"0"-27"2"16,29 10-6-16,-11-11-122 15,21 3 1-15,-13-5-4 16,-2 2-6-16,-1-4-5 16,-2 1-3-16,-18 1-6 0,-26 5-14 15,47-2-71-15,-47 2-57 16,23-24-5-16,-23 24-3 16,-5-38-3-16</inkml:trace>
  <inkml:trace contextRef="#ctx0" brushRef="#br0" timeOffset="31252.7348">24585 5807 78 0,'-18'-34'122'16,"0"-7"7"-16,7 10-3 15,-1-21-51-15,12 52-29 16,-11-52 4-16,11 52-26 16,11-23-1-16,-11 23-7 15,23 39-3-15,-5 7 3 16,5 16-3-16,6 18-3 15,-1 14 1-15,8 9-3 0,6 3 1 16,-1-3-5-16,5-12-1 16,-7-14-15-16,3-7-14 15,-11-36-33-15,15 4-84 16,-23-33 0-16,6-10-2 16,-14-33 2-16</inkml:trace>
  <inkml:trace contextRef="#ctx0" brushRef="#br0" timeOffset="31477.1543">25058 5696 194 0,'-21'43'146'0,"-12"12"1"0,4 22-4 16,-7 3-112-1,13 19-5-15,5-6 1 16,-3 10-8-16,3-15-6 15,0-5-13-15,10-11-13 0,-13-18-10 16,21 3-37-16,-25-34-58 16,25-23-22-16,-52 8 0 15,18-29 0-15</inkml:trace>
  <inkml:trace contextRef="#ctx0" brushRef="#br0" timeOffset="31656.898">24164 6243 337 0,'0'0'147'0,"0"0"2"16,75 29-45 0,0-52-77-16,38 4 0 15,9-17-8-15,17-2-6 0,6-9-15 16,-3 0 5-16,-7 6-18 16,-24-5-9-16,5 25-129 15,-46-13 2-15,-11 16-12 16,-30-8 2-16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3472" units="cm"/>
          <inkml:channel name="Y" type="integer" max="13203" units="cm"/>
          <inkml:channel name="F" type="integer" max="1023" units="dev"/>
          <inkml:channel name="T" type="integer" max="2.14748E9" units="dev"/>
        </inkml:traceFormat>
        <inkml:channelProperties>
          <inkml:channelProperty channel="X" name="resolution" value="1000.08521" units="1/cm"/>
          <inkml:channelProperty channel="Y" name="resolution" value="1000.22729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0-20T01:27:33.683"/>
    </inkml:context>
    <inkml:brush xml:id="br0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20254 4052 1 0,'0'0'68'15,"0"0"41"-15,0 0 3 16,0 0-46-16,0 0-14 15,23 3 0-15,-23-3-9 16,0 0-12-16,0 0-4 16,0 0-3-16,0 0-6 15,0 0-4-15,0 0 0 16,0 0-4-16,-23-11-1 16,23 11-2-16,-29 3-1 15,29-3-3-15,-46 15-1 0,23-4-1 16,-3-1 0-16,0 3-1 15,26-13 1-15,-41 28 0 16,41-28-2-16,-13 36 1 16,13-36 0-16,18 37 0 15,-18-37-1-15,46 36 2 16,-17-15-1-16,2-3-1 16,-3 0 1-16,1 0 0 15,-6 0 0-15,-23-18 0 16,23 28-1-16,-23-28 2 15,0 31-2-15,0-31 4 16,-23 18-2-16,23-18-1 16,-47 11 1-16,14-6 0 0,2-5 0 15,-5-5-1-15,-3-3-1 16,3 3-2-16,7 2-1 16,1-10-6-16,28 13-13 15,-36-15-22-15,36 15-85 16,0 0-6-16,33-5 1 15,-33 5-7-15</inkml:trace>
  <inkml:trace contextRef="#ctx0" brushRef="#br0" timeOffset="958.3873">20489 4135 1 0,'0'0'87'16,"0"0"28"-16,0 0 7 16,-31 5-56-16,41 26-5 15,-10-31-4-15,-10 49-12 16,0-23-14-16,15 10-8 15,-10-2-9-15,10-3-1 0,0-6-7 16,8 1 1-16,-13-26-4 16,28 18-1-1,-28-18-4-15,37-15-1 16,-37 15-2-16,43-44-3 0,-24 18 4 16,-1-2-4-16,-5 4 5 15,-13 24-2-15,20-33 4 16,-20 33 2-16,0 0 2 15,0 0 0-15,0 23 0 16,0-23 1-16,-2 44-1 16,4-18 3-16,1-3-4 15,-3-23 2-15,20 39-5 0,-20-39 3 16,32 15-5-16,-32-15 0 16,46-20 1-16,-23-1-5 15,1-2 3 1,-1-11-3-16,0-2 5 0,-5-3-5 15,0 0 6-15,-7 6 0 16,-4 4 0-16,-7 4-1 16,0 25-1-16,-7-37-6 15,7 37-11-15,-24-10-29 16,24 10-74-16,0 0-6 16,-28 36 2-16,28-36-4 15</inkml:trace>
  <inkml:trace contextRef="#ctx0" brushRef="#br0" timeOffset="1579.9821">21047 4204 16 0,'0'37'111'0,"0"-12"-2"16,0 1 9-16,0-26-73 16,13 49 6-16,-13-49-14 0,18 31-14 15,-18-31-4 1,23 13-7-16,-23-13-3 16,34-18-8-16,-34 18 4 15,36-33-6-15,-36 33 4 0,24-42-2 16,-14 16 0-16,-10 1-2 15,0 25 0-15,-18-42 0 16,18 42 0-16,-34-33 0 16,34 33 0-16,-36-24-2 15,36 24 1-15,-23-10 0 16,23 10 2-16,0 0 1 16,0 0 2-16,31-15 1 15,-31 15 4-15,51 0 1 16,-22 2 2-16,4 6 1 15,-7 2-2-15,8 6-1 16,-11-1-2-16,0 6-1 16,-23-21-3-16,29 34-1 0,-29-34 0 15,13 23 0-15,-13-23 0 16,0 0 0-16,0 0 0 16,0 0 0-16,0 0-1 15,0 0 1-15,0-26 0 16,0 26-2-16,-5-36 2 15,5 36-2-15,12-39 0 16,-12 39 0-16,21-39 1 0,-21 39-5 16,36-26-6-1,-36 26-19-15,57-7-46 16,-31-1-59-16,8 13 2 16,-11-8-4-16,13 11 5 0</inkml:trace>
  <inkml:trace contextRef="#ctx0" brushRef="#br0" timeOffset="2074.483">21841 4021 170 0,'0'0'128'15,"-34"-8"-3"-15,34 8 5 16,-41 18-111-16,23 6 3 15,-11-4-5-15,11 11-8 16,-5 0-2-16,12 8 0 0,-2-5-5 16,13-3-2-16,0-8-1 15,0-23-1-15,29 31-1 16,-6-29-2-16,13-4-1 16,-2-16-3-16,7-5 0 15,-5-11-2-15,3-2-3 16,-8-24-10-16,5 9 3 15,-12-19 1-15,-1 8 10 16,-13 0 7-16,1 5 8 16,-9 13 4-16,-2 3 7 15,0 41 10-15,0 0 3 16,-23 10 0-16,0 21-5 0,15 21-6 16,-8 2-6-16,4 11 0 15,6-3-4-15,6 2-1 16,6-10-3-16,9-4-1 15,3-14-2-15,0-5 1 16,13-16-1-16,-2-10-2 16,7-5-4-16,-8-15-12 15,24 12-45-15,-18-28-78 16,12 11 0-16,-15-19-6 16,5 8 0-16</inkml:trace>
  <inkml:trace contextRef="#ctx0" brushRef="#br0" timeOffset="3015.189">22642 3943 172 0,'0'0'128'16,"0"0"4"-16,0 0-40 16,0 0-51-16,0 0 3 15,0 0-8-15,5-28-15 16,28 12-7-16,4-15-3 16,19-2-3-16,14-11-3 15,13-3-2-15,13-4 1 16,12 7-1-16,3 0 1 15,0 5-1-15,-5 13 1 16,0 8-1-16,-15 8 1 16,-9 7-1-16,-17 1 0 0,-8 4-1 15,-21 3 0-15,-5 3 0 16,-31-8-2-16,28 8 1 16,-28-8-3-16,0 0-3 15,0 0-9-15,0 0-11 16,0 0-32-16,0 0-81 15,24-3-4-15,-24 3 0 16,23-25-1-16</inkml:trace>
  <inkml:trace contextRef="#ctx0" brushRef="#br0" timeOffset="3326.0562">23848 3300 215 0,'-23'10'127'0,"-5"-12"2"16,28 2-1-16,-23 13-113 16,23-13 3-16,0 0 1 15,33 23-9-15,-4-18-3 16,2 5 0-16,-3-2-2 16,3 0-2-16,-3 0-1 15,-4-1 0-15,-24-7 0 16,38 21 2-16,-38-21-1 15,8 36 1-15,-8-36-1 16,-8 47 1-16,-7-16-2 0,2 2-1 16,-2 1-10-16,-4-8-14 15,19 18-62 1,0-44-54-16,-18 46-3 0,18-46-2 16,0 0-4-16</inkml:trace>
  <inkml:trace contextRef="#ctx0" brushRef="#br0" timeOffset="4422.3795">24647 3189 1 0,'0'0'65'0,"0"0"35"15,0 0 12-15,0 0-43 16,0 0-9-16,0 0 0 15,0 0-5-15,0 0-9 16,0 0-6-16,0 0-5 16,0 0-9-16,0 0-6 15,5-23-4-15,-5 23-5 16,0 0-3-16,-39-6-2 16,39 6-4-16,-36 8-1 15,36-8-1-15,-39 16-1 16,39-16 0-16,-31 26 1 0,31-26-1 15,-10 38-1-15,15-14 1 16,0-1 0-16,8 5-1 16,-2-2 2-16,2 2-2 15,-3 1 2-15,-5-6 0 16,-2 3 0-16,-3-26-2 16,0 36 1-16,0-36 1 15,0 0-2-15,-26 26-1 16,26-26 0-16,-34 0-4 15,34 0-5-15,-33-13-6 16,9-8-16-16,24 21-36 16,-31-15-64-16,31 15-2 15,-12-28 1-15,12 28 0 0</inkml:trace>
  <inkml:trace contextRef="#ctx0" brushRef="#br0" timeOffset="4642.274">24823 3259 230 0,'0'0'134'15,"18"31"2"-15,-8-6-4 16,-10-25-113-16,3 47-2 16,-3-47-1-16,5 52-10 15,0-26-9-15,-5-26-7 0,18 43-19 16,-18-43-30-16,0 0-76 15,0 0-1-15,29-10-2 16,-29-23 0-16</inkml:trace>
  <inkml:trace contextRef="#ctx0" brushRef="#br0" timeOffset="4767.6172">24970 3104 229 0,'0'0'91'15,"-31"12"-64"-15,31-12-34 16,0 0-124-16,0 0 3 0</inkml:trace>
  <inkml:trace contextRef="#ctx0" brushRef="#br0" timeOffset="5382.0274">25285 3210 149 0,'0'0'122'15,"0"0"-4"1,-41-29 4-16,41 29-96 0,-28 0-3 16,28 0-1-16,-44 29-9 15,20-4-3-15,-4 1-1 16,10 5 0-16,-3 0-4 16,13-2 0-16,3-4-3 15,5-25 0-15,18 34-3 16,-18-34 1-16,47 16-1 15,-14-14 0-15,-2-2-1 0,8 5 0 16,-3 6 0 0,1 4 1-16,-9 8-1 0,0 8 0 15,-9 13-1 1,-7 0 0-16,-6 5-1 0,-6-2 0 16,-8-3-2-16,-8-3 2 15,-2-5-2-15,-5-12 2 16,-5-9 0-16,2-12 1 15,-3-6 1-15,1-10 3 16,5-10 4-16,-1-5 1 16,11-11 2-16,3 3 0 15,10-8 1-15,10 7-1 16,-2-1 1-16,13 7-3 0,2 2-3 16,-2 6-4-1,12 8-8-15,-9-11-21 16,17 28-50-16,-18-22-49 15,16 14-2-15,-18-14-1 0,17 7 2 16</inkml:trace>
  <inkml:trace contextRef="#ctx0" brushRef="#br0" timeOffset="5932.1055">25606 3264 185 0,'-24'10'130'0,"24"-10"-1"15,11 31 1-15,7-5-101 16,-18-26-14 0,18 54 4-16,-13-25-10 15,8 4-2-15,-8-7-1 0,0-3-2 16,-5-23 0-16,6 26-1 16,-6-26 0-16,0 0 0 15,7-23-1-15,-1-3-2 16,4-2 1-16,-2-3-2 15,2-3-1-15,3 3 0 16,5 8 3-16,-18 23 0 16,23-29 1-16,-23 29 2 15,0 0 0-15,29 31 1 16,-29-31-1-16,10 47 0 16,-10-47-2-16,18 44-1 15,-18-44-2-15,36 33 0 16,-36-33-2-16,44 6-1 0,-18-12 2 15,2-12-2-15,1-2 0 16,-1-6 0-16,-2-5 2 16,-3 0 0-16,-4 2 1 15,-9 6 1-15,-10 23 0 16,15-33 2-16,-15 33 0 16,0 0 2-16,-33 10 0 15,33-10 0-15,-34 36-1 16,16-13-1-16,0 3-2 15,8 3-3-15,2-4-5 16,8-25-10-16,8 52-16 16,-8-52-25-16,38 26-56 0,-38-26-20 15,55 0-2-15,-27-16 4 16</inkml:trace>
  <inkml:trace contextRef="#ctx0" brushRef="#br0" timeOffset="6367.7823">26353 3277 147 0,'0'0'130'16,"0"0"2"-16,5-24-2 16,-5 24-77-16,0 0-29 15,-29-23 3-15,29 23-13 16,-26 13-7-16,26-13-2 16,-33 34-1-16,17-8 0 15,-2-1-3-15,5 4 0 0,3-3-3 16,7-3 0-16,3 0-2 15,0-23 1-15,0 0 0 16,26 16-1 0,-26-16 1-16,34-29-1 0,-11 6-1 15,-5-16-1-15,6-2 1 16,-1-11-3-16,0 1 3 16,-10-4 0-16,8 4 6 15,-8 7 3-15,-6 2 3 16,-2 16 1-16,-5 26 4 15,0-23 1-15,0 23 1 16,-18 31-2-16,8 0-4 16,-3 8-2-16,8 5-2 0,-3 5 0 15,8 0-3-15,0 3 0 16,8-8-7 0,2-8-4-16,8 0-14 15,-18-36-47-15,42 34-70 0,-19-37-1 16,16 11-2-16,-13-24-1 15</inkml:trace>
  <inkml:trace contextRef="#ctx0" brushRef="#br0" timeOffset="6923.5022">26988 3220 127 0,'0'0'131'16,"0"0"-1"-16,-23 8 4 15,36 17-74-15,-13-25-22 16,-13 42-7-16,13-42-15 16,-8 44-5-16,8-44-4 15,8 41-2-15,-8-41-2 16,0 0-2-16,28 18-1 0,-28-18-2 16,37-21 0-16,-37 21 0 15,38-36 0-15,-38 36-2 16,31-36 1-16,-31 36 0 15,0 0 1-15,24-10 0 16,-24 10 1-16,5 33 0 16,0-9 0-16,0 1 1 15,-2 1-2-15,7-2 2 16,-10-24-1-16,34 23 0 0,-34-23 0 16,36-10 1-1,-36 10 1-15,41-42 0 16,-23 9 2-16,0-1-3 15,-2-2 2-15,-8 2-4 0,-3 11-9 16,-10-11-23-16,5 34-88 16,0-28-9-16,0 28-6 15,0 0 3-15</inkml:trace>
  <inkml:trace contextRef="#ctx0" brushRef="#br0" timeOffset="7448.589">27425 3222 155 0,'0'0'123'15,"0"42"-2"-15,0-42-1 0,0 51-103 16,8-25-5-16,2 8 5 16,3-6-14-16,3-4-2 15,-16-24-1-15,41 25 1 16,-18-25-1-16,0-5 3 15,-23 5 0-15,47-33 1 16,-39 7 1-16,-3 0-1 16,-5-5 1-16,-5 8-2 15,-13-3 0-15,18 26-4 16,-37-36 2-16,37 36-3 16,-33-18-2-16,33 18 0 15,0 0 2-15,0 0 2 16,0 0 2-16,28 2 2 0,-4 3 1 15,4 6 2-15,3-1 2 16,-3 6-2-16,-4 2 0 16,-1 2-2-16,-23-20-1 15,33 36-1-15,-33-36-2 16,13 26-1-16,-13-26 1 16,0 0 1-16,0 0 1 15,0 0-2-15,0 0 2 16,0 0 0-16,-18-26 0 15,18 26 0-15,0-31-2 16,0 31-3-16,11-28-5 16,-11 28-7-16,0 0-22 0,20-23-32 15,4 33-65-15,-24-10 1 16,38 10-4-16,-38-10 5 16</inkml:trace>
  <inkml:trace contextRef="#ctx0" brushRef="#br0" timeOffset="7874.9205">28084 3225 192 0,'5'-23'139'0,"-5"23"-3"15,-23-8 3-15,23 8-100 16,-28 18-13-16,28-18-6 16,-47 44-14-16,31-16-3 15,-2 1-1-15,5-1 0 0,3-2-3 16,10-3 1-16,0-23 0 15,10 26 0-15,-10-26 1 16,31-8-1-16,-31 8 2 16,47-38 0-16,-19 7 0 15,1-11 1-15,2-2 0 16,-3-5-1-16,1 3 1 16,-1 2 1-16,-10 5-1 15,-5 6 1-15,-3 9-1 16,-10 24 1-16,0 0-2 15,0 0 1-15,-10 29 0 16,8 7 0-16,-4 3-2 0,9 7 2 16,0 1-1-16,4-1 0 15,11-4 0-15,1-9 1 16,6-10-1 0,1-7-1-16,13-11-5 0,-3-15-10 15,18 10-65-15,-20-31-67 16,13 5-6-16,-19-21-3 15,8 9-8-15</inkml:trace>
  <inkml:trace contextRef="#ctx0" brushRef="#br0" timeOffset="11251.127">21561 4856 42 0,'0'0'114'0,"0"0"-1"0,-18-31 4 15,18 31-66-15,-33-21-18 16,33 21 2-16,-31-10-6 16,31 10-9-16,-34 5-7 15,34-5 0-15,-46 36-2 16,22-5-2-16,-7 8-3 16,8 2 1-16,0 6-3 15,7 4 0-15,9-4-2 16,1-1-1-16,6-7-2 0,11-8-1 15,-11-31 0-15,31 26-3 16,-3-26-2-16,-5-23-3 16,11-8-2-1,-8-18-3-15,8 2-5 0,-11-23-1 16,13 6 2-16,-18-9 4 16,10 9 9-16,-9 4 5 15,-9 11 10-15,3 10 5 16,-13 1 7-16,0 38 1 15,0-31 1-15,0 31-1 16,0 0-3-16,-13 49-2 16,3-18-5-16,10 13-2 15,-6 2-1-15,6 6 0 16,3 0-2-16,0 2-2 16,12-8-6-16,-7-7-6 15,15 5-10-15,-23-44-20 0,47 49-64 16,-47-49-35-16,46 13-3 15,-46-13-1-15</inkml:trace>
  <inkml:trace contextRef="#ctx0" brushRef="#br0" timeOffset="11768.0389">21941 4822 100 0,'0'0'116'15,"0"0"6"-15,11 31-31 16,-11-31-44-16,0 0 5 16,-11 31-6-16,11 0-14 15,-5-8-9-15,5 16-4 16,-8-5-6-16,8 7-4 15,0-5-4-15,6-2-2 16,-6-34-1-16,7 39-1 16,-7-39-1-16,0 0-1 15,29-16 0-15,-29 16 0 16,33-46 0-16,-20 20 0 16,-13 26-2-16,34-44 1 0,-34 44 1 15,26-21-1-15,-26 21-1 16,0 0 1-16,33 34 1 15,-33-34 0-15,31 28-1 16,-31-28 0-16,39 21-3 16,-39-21 0-16,47-16 0 15,-24-10-2-15,5-2 0 16,-7-13 0-16,0-1 1 16,-8-2 2-16,-8 0 2 15,-5 8 1-15,-5 3-1 16,-8 4-6-16,13 29-41 15,-34-15-73-15,34 15-5 16,-36 5 1-16,36-5-6 0</inkml:trace>
  <inkml:trace contextRef="#ctx0" brushRef="#br0" timeOffset="12339.956">22461 4900 84 0,'-3'31'108'0,"-2"2"1"15,13 6-1-15,2-3-81 16,8-7-23-16,11-1 12 0,-6-13-4 16,13-4-5-16,3-9-1 15,-3-9-3-15,-2-9 0 16,-9-5-4-16,-1-4-1 15,-14-4-4-15,-10 3 0 16,-15 1-2-16,-9 1 1 16,-12 4 2-16,2 2 2 15,-7 7 3-15,10 3 2 16,3 3 5-16,28 5 3 16,0 0 2-16,0 0 1 15,23-18 1-15,11 16-1 16,15 7 1-16,-3-3 3 15,11 14-3-15,-16-6 2 0,6 19-1 16,-14-6-2-16,-7 10 0 16,-15-4-4-1,-4 2 0-15,-7-8-4 0,0 0 0 16,0-23-3-16,0 0-1 16,-23 24-2-16,23-24-2 15,-13-31 0-15,13 31 0 16,-5-52-2-16,5 18 2 15,5-4 0-15,8 1 1 16,3 1 3-16,7 3 0 16,0 9 0-16,8-1-1 15,-2 14-5-15,-6-2-16 0,13 29-36 16,-36-16-70 0,47 20-4-16,-47-20-1 15,38 31-1-15</inkml:trace>
  <inkml:trace contextRef="#ctx0" brushRef="#br0" timeOffset="12914.4313">23445 4887 56 0,'0'0'114'0,"0"-39"4"16,-5 8-8-16,5 31-65 15,-18-34 5-15,18 34-4 16,-46 0-11-16,22 18-8 15,-12 0-6-15,8 16-6 16,-6 0-6-16,11 7-1 16,0 3-5-16,20 0 0 15,0-5-4-15,9-8 1 16,4-6-2-16,-10-25-1 16,41 13 1-16,-12-28-3 15,2-6 1-15,-3-15-2 0,6-5 0 16,-6-14-4-16,3-4 1 15,-8-11-2-15,1 8 3 16,-6 3 2-16,-8 2 4 16,3 8 4-16,-13 13 3 15,0 36 4-15,0-26 5 16,0 26 2-16,-18 44 1 16,8-3-1-16,2 3-3 15,8 13-2-15,-5-3-3 16,15-2-1-16,-2-8-4 15,10-8-1-15,10-8-8 16,-4-17-14-16,27 12-72 0,-15-33-47 16,11-3-3-16,-6-11-2 15</inkml:trace>
  <inkml:trace contextRef="#ctx0" brushRef="#br0" timeOffset="14091.539">25420 4556 184 0,'0'-31'123'0,"0"31"2"16,0 0-47-1,-44-29-53-15,44 29 3 16,-49 3-5-16,18 15-13 0,-6 3-3 15,4 7-3-15,-1 6-1 16,11 7 0-16,5 3-1 16,15 5 1-16,11 0 0 15,15 0 1-15,11-5-2 16,2 0 0-16,5-5-1 16,1-11 1-16,-9-2 0 15,-2-2 0-15,-31-24-2 16,24 23 2-16,-24-23-1 0,-31 8-1 15,2-8 0-15,-4-3 0 16,-9-2-2 0,-4-8-1-16,4 8-1 0,6-8-2 15,3 8-5-15,2-3-13 16,31 8-21-16,-24-3-40 16,24 3-44-16,0 0-1 15,31 3 1-15</inkml:trace>
  <inkml:trace contextRef="#ctx0" brushRef="#br0" timeOffset="14867.6997">25996 4755 41 0,'13'-34'108'16,"-13"34"6"-16,5-23-9 15,-13-3-58-15,8 26 0 16,-10-33-3-16,10 33-11 15,-23-21-7-15,23 21-4 16,-42 0-3-16,14 15-3 16,-6 3-3-16,3 14-1 15,-2 1-3-15,2 11 0 16,7 0-4-16,6 5 1 16,8-5-5-16,10-3 0 0,16-10-2 15,2-7-2-15,7-9-3 16,9-12-2-16,13-8-3 15,-6-21-4-15,5 0-4 16,-4-21-5-16,4 3-10 16,-12-23-10-16,7 13-5 15,-28-21 4-15,16 18 1 16,-24-2 25-16,3 7 3 16,-8 13 24-16,-8 1 4 15,8 38 20-15,-23-32 6 16,23 32 11-16,0 0 5 15,-19 47-20-15,1-24 3 0,18 19-16 16,-10-4 7-16,15 11-9 16,-10-2 2-16,13 2-13 15,-6-5-2-15,6 0-5 16,2-5-5-16,-2-8-9 16,15 5-16-16,-23-36-34 15,42 26-76-15,-19-26-1 16,11 2-4-16,-3-17 4 15</inkml:trace>
  <inkml:trace contextRef="#ctx0" brushRef="#br0" timeOffset="15330.1175">26412 4724 236 0,'0'0'141'0,"-18"28"4"16,18-2-4-16,0-26-120 15,-13 49-4-15,13-26 0 16,5 3-10-16,-5 3-3 16,8-6 0-16,2 0-3 15,-10-23-1-15,0 0-1 16,29 18 1-16,-29-18-1 16,31-31 0-16,-8 6 0 15,0-4-1-15,6-5-1 16,-6 9 2-16,-5-4 0 0,-18 29 0 15,34-28 0-15,-34 28 2 16,0 0-1-16,13 31 2 16,-13-31-1-1,0 46-1-15,0-22 0 0,5 1 1 16,-5-25 0-16,18 39-1 16,-18-39 1-16,28 8-1 15,-28-8-1-15,42-21 3 16,-42 21-2-16,46-49 0 15,-23 16 1-15,1-4-1 16,-6 4 0-16,-3-1-3 16,-2 11-2-16,-8-3-10 15,-5 26-25-15,0-28-41 0,0 28-61 16,0 0 2 0,0 0-4-16,0 0 4 15</inkml:trace>
  <inkml:trace contextRef="#ctx0" brushRef="#br0" timeOffset="15820.2362">27024 4726 218 0,'0'0'135'0,"-2"39"4"16,4-5-5-16,-9-8-116 16,14 7-2-16,-1-4-2 15,9 2-7-15,8-11-5 0,1 4-1 16,2-9-3-16,7-10 1 15,-2-7-2 1,-5-9-1-16,0-2-2 16,-16-12-3-16,3 1 2 0,-13-9-1 15,-5 7 1-15,-13-8 0 16,5 8 2-16,-5 3 1 16,18 23 1-16,-29-31 3 15,29 31 2-15,0 0 2 16,0 0 2-16,29-8 0 15,-29 8 0-15,46 26 2 16,-20-8-1-16,3 6 2 16,-1-1-4-16,-5 3 0 15,-5-3-3-15,-18-23 0 0,24 39 0 16,-24-39-1 0,0 0 1-16,0 0-3 15,0 0 1-15,0 0-1 0,0 0 0 16,10-34 0-16,-7 6 0 15,7-3 0-15,8 0-4 16,-8-5-4-16,14 12-8 16,-6-7-20-16,23 31-41 15,-41 0-55-15,52-2-4 16,-52 2 2-16,46 26 8 16</inkml:trace>
  <inkml:trace contextRef="#ctx0" brushRef="#br0" timeOffset="16478.1521">27944 4685 83 0,'0'0'128'0,"0"0"3"15,0 0 0-15,-15-36-58 16,15 36-39-16,-31 10 4 16,18 14-14-16,-10 1-10 15,7 12-1-15,-2-4-4 16,5 6-2-16,3 0-3 16,10-6-2-16,0-2-3 15,0-31-1-15,23 34-1 16,-23-34-1-16,36-3-1 15,-36 3-2-15,44-46-1 16,-23 7-2-16,2-5-2 0,0-18-2 16,6 0-12-16,-11-10 10 15,10 4-4-15,-9 4 14 16,-1 4 1-16,-8 16 10 16,0 6 1-16,-10 38 7 15,0 0 11-15,0 0 0 16,-5 38 6-16,0 9-10 15,-3 7-2-15,8 8-6 16,0 3 2-16,8 2-5 16,10-5 1-16,5-10-7 15,11-11-3-15,2-7 0 16,11-16-3-16,-1-16-7 0,19 4-44 16,-14-32-89-16,9-3-5 15,-19-12-4-15,-2 0-5 16</inkml:trace>
  <inkml:trace contextRef="#ctx0" brushRef="#br0" timeOffset="37143.531">13917 8303 85 0,'52'-5'131'0,"13"2"4"16,23-15 0-16,41 10-97 15,-3-10-7-15,27 11-1 16,-3-12-6-16,2 12-8 16,-17-1-4-16,-1 5-4 15,-10 3-3-15,-26 3-3 16,-18 0-1-16,-13 2 0 16,-23 0-1-16,-13-3 0 15,-31-2-2-15,24 8-3 0,-24-8-11 16,0 0-20-16,0 0-57 15,-42-2-47-15,14-1-1 16,-19-7-3-16</inkml:trace>
  <inkml:trace contextRef="#ctx0" brushRef="#br0" timeOffset="37503.1251">14039 8548 61 0,'0'0'138'15,"36"-7"-1"-15,21 4 5 16,2-12-89-16,52 12-5 16,1-20-3-16,32 10-15 15,4-8-11-15,9 6-7 16,-7-3-3-16,-8 2-4 16,-20 3-1-16,-24 3-7 15,-21 7-5-15,-25-7-22 0,0 13-113 16,-52-3-6-1,0 0 0-15,-29 5-8 16</inkml:trace>
  <inkml:trace contextRef="#ctx0" brushRef="#br0" timeOffset="487561.531">17197 9789 208 0,'10'-23'151'0,"-10"23"1"0,0 0-2 16,0 0-111-16,0 0-25 15,0 0 1-15,0 0-7 16,0 0-9-16,0 0-7 16,5-24-20-16,-5 24-82 15,0 0-42-15,13 26 0 16,-13-26-3-16</inkml:trace>
  <inkml:trace contextRef="#ctx0" brushRef="#br0" timeOffset="487760.1899">17215 10107 251 0,'0'0'145'0,"0"0"0"0,0 0-6 15,0 0-142-15,0 0-12 16,0 0-41-16,0 0-82 15,0 0-6-15,0 0 1 16,0 0-1-16</inkml:trace>
  <inkml:trace contextRef="#ctx0" brushRef="#br0" timeOffset="488340.7369">17688 9810 3 0,'28'-24'116'0,"-28"24"0"0,41-20 8 16,-41 20-71-16,52-8-17 15,-52 8 1-15,47 26 1 16,-47-26-9-16,28 57-6 16,-28-21-4-16,0 15-12 15,-18-1 4-15,-3 1-4 16,-4-4 1-16,-4-3-6 15,-5-11-1-15,3-7-6 16,3-3-1-16,-6-20 5 16,34-3-9-16,-41-18 6 15,41 18-6-15,-18-44 6 16,18 18-4-16,10 0 7 0,3 0 3 16,-13 26 5-16,42-36 1 15,-14 34 0-15,-28 2 5 16,57 10-10-16,-57-10 14 15,44 34-3-15,-44-34 0 16,46 41-5-16,-22-18-1 16,-1-2-4-16,0 0-1 15,-23-21 0-15,47 28-21 16,-47-28-36-16,51 3-92 16,-51-3 3-16,37-13-4 15,-37 13 3-15</inkml:trace>
  <inkml:trace contextRef="#ctx0" brushRef="#br0" timeOffset="488661.3649">18298 9789 30 0,'0'0'117'0,"0"34"5"16,7-9 1-16,9 9-58 15,-8-8-40-15,25 15 8 0,-20-7-2 16,16 12-8-16,-11-10-3 16,5 6-4-16,-18-11-3 15,0 0-5-15,-15-8-2 16,10-23-10-16,-41 26-12 15,7-31-20-15,11 10-31 16,-24-13-66-16,16-7-6 16,-2-14 5-16,4-4 32 15</inkml:trace>
  <inkml:trace contextRef="#ctx0" brushRef="#br0" timeOffset="488836.834">18300 9833 189 0,'34'-8'148'15,"-3"-2"-3"-15,8 2 2 16,-16-10-117-16,18 13-4 16,-5-8-15-1,-2 2-17-15,7 11-22 0,-41 0-41 16,60-18-74-16,-60 18-5 16,46-2 2-16,-46 2-2 15</inkml:trace>
  <inkml:trace contextRef="#ctx0" brushRef="#br0" timeOffset="489495.0707">18964 9686 50 0,'0'0'128'16,"0"0"1"-16,-10 41 4 15,-13-20-81-15,23 25-3 16,-24-10-12-16,17 16-15 15,-4 0-7-15,6 4-3 16,-3-6-4-16,16-4-4 0,3-5-1 16,4-7-3-1,6-3 2-15,12-10-3 0,4-11-1 16,-4-10-1 0,8-3-2-16,-4-7-1 0,9-5-2 15,-17-14 4-15,4 1-9 16,-15-11 3-16,0 5-1 15,-12-2 4-15,-6 8 0 16,-11-1 7-16,11 29 1 16,-36-23 0-16,2 23 8 15,3 16 0-15,-10 4 3 16,7 11-4-16,-2-2-1 16,8 4-8-16,5 1-14 0,-6-11-32 15,34 6-86 1,-5-29-2-16,5 25-3 15,-5-25 4-15</inkml:trace>
  <inkml:trace contextRef="#ctx0" brushRef="#br0" timeOffset="489979.772">19634 9957 114 0,'0'0'129'0,"7"54"-1"16,-1-18 4-16,-12-2-97 16,24 10-12-16,-7-13 2 15,2 5-11-15,2-13-6 16,3 1 0-16,-18-24-1 15,37 10-3-15,-37-10 0 0,41-26-2 16,-18-2 0-16,6-9 1 16,-6-4-3-16,5 0 1 15,-5-3-2-15,-4 0 0 16,-7 5-6-16,-6 3-5 16,-6 36-26-16,5-41-51 15,-5 41-45-15,0 0-4 16,0 0 4-16</inkml:trace>
  <inkml:trace contextRef="#ctx0" brushRef="#br0" timeOffset="490460.075">20189 9957 60 0,'0'0'120'15,"0"0"5"-15,-28-8 0 16,28 8-70-16,-47 31-14 16,29 0-6-16,-15-8-14 15,20 8-7-15,-11-5 0 16,14 5-4-16,8-5-3 15,2-3-4-15,0-23 0 0,18 26-2 16,-18-26 0-16,36 3-2 16,-13-8 0-1,-23 5 1-15,41-24 0 0,-23 1 6 16,-2 0-8-16,-3-3 3 16,-8 3-1-16,-5 23 2 15,5-42 0-15,-5 42 2 16,0-25-2-16,0 25-2 15,0 0 7-15,-5 25-3 16,5-25 2-16,-5 37-2 16,5-14-1-16,0 0-5 0,10 3-7 15,-10-26-21-15,36 39-40 16,-36-39-67-16,42 13-4 16,-14-16 2-1,6-15-1-15</inkml:trace>
  <inkml:trace contextRef="#ctx0" brushRef="#br0" timeOffset="491435.7607">20435 9760 96 0,'-11'32'125'0,"4"-1"7"16,-4-3-29 0,16 13-47-16,-15-7-3 0,20 15-13 15,-15-10-17-15,16 5-8 16,-4-8-2-16,4 0-7 16,2-5-2-16,2-3-8 15,-15-28-2-15,31 26-5 16,-8-18-5-16,-23-8-4 15,47-13-3-15,-32-15 5 16,9 4-5-16,-11-12 3 16,10 5 4-16,-13-2 13 15,-2-3 7-15,2 12 11 16,-15-2 2-16,5 26 2 16,0 0 6-16,0 0 1 0,-23 0-1 15,23 0-14-15,-18 44 3 16,18-15-6-16,-5-1-1 15,10 1-6-15,3-4 0 16,2-1-4-16,-10-24-1 16,36 31 4-16,-13-29-8 15,1-12-1-15,4 2-1 16,0-15 6-16,1-3-7 16,-6-7 3-16,0 2 1 0,-5-3 5 15,-5 3 2-15,-13 31 7 16,13-47-2-1,-13 47-2-15,0 0 6 16,0 0 1-16,0 0 1 0,-31 29-10 16,26 2 7-16,0 0-6 15,0 5 1-15,7-2-4 16,6-3 0-16,5-6-4 16,10-4-1-16,1-8 7 15,4-10-8-15,6-16 8 16,-3 0-7-16,2-13 7 15,-2-2-8-15,-8-9 2 16,1 1-2-16,-9 0 4 16,-7 5-2-16,-3 8-4 15,-5-1 8-15,0 24-2 16,0 0 8-16,-31 3 2 0,31-3 2 16,-28 47-9-16,17-16 8 15,4 5-4-15,1 0 1 16,14-5-6-16,-3-3 0 15,-5-28-4-15,42 31 2 16,-19-36 5-16,5-5-7 16,9-13 7-16,1-8-10 15,-1-6 4-15,14 1-2 16,-4 0 5-16,-1 5 0 16,6 16 6-16,-11-1-1 15,6 19-2-15,-16 7 7 16,2 13-8-16,-9 8 8 15,-11 5-3-15,-8 1-1 0,-5-4-6 16,-18-2-2-16,-6-10-12 16,1 5-26-16,-23-13-64 15,4-13-34-15,-9-6 2 16,4-6-4-16</inkml:trace>
  <inkml:trace contextRef="#ctx0" brushRef="#br0" timeOffset="500356.8291">23872 9383 3 0,'0'0'86'0,"0"0"-4"16,0 0-26-16,0 0 1 16,0 0-2-1,0 0-6-15,0 0-3 0,-24-23-6 16,24 23-3-16,0 0-8 15,0 0-5-15,0 0-5 16,-23-13-5-16,23 13-4 16,0 0-1-16,-28-8-1 15,28 8-2-15,0 0 1 16,-29-5-2-16,29 5 1 16,-31-2-1-16,31 2 1 15,-33 0 0-15,33 0 0 0,-42 5 0 16,19 0-1-16,23-5 0 15,-36 15 0 1,36-15 0-16,-36 21-2 16,36-21 0-16,-34 28-1 0,34-28 1 15,-28 37-1-15,10-14 1 16,0 8-1-16,2 0 1 16,-7 8 1-16,5-1 0 15,-5 4-1-15,-1 4 1 16,1-2 0-16,0 3 0 15,5-6 0-15,0 0-1 16,5-2-1-16,2-3 1 0,1-2 1 16,2 0-9-1,8-9 8-15,0 6-8 16,0-7 7-16,5-1-1 16,-2 0 1-16,-3-23-3 0,21 44 1 15,-21-44 6-15,23 34-5 16,-23-34 5-16,36 23-6 15,-36-23 1-15,41 15 1 16,-41-15 0-16,47 6 0 16,-24-4 0-16,0-7 1 15,1 0-1-15,-1 0 2 16,0 0-1-16,-23 5-1 16,36-19 0-16,-36 19 1 15,42-25-1-15,-42 25 0 16,39-37-6-16,-27 14 3 15,12 0 3-15,-6 0-4 16,0-3 4-16,-3-3-4 0,3 4 4 16,-18 25-4-16,34-42 8 15,-34 42-5-15,26-39-1 16,-26 39 1-16,23-33 0 16,-23 33-1-16,23-29 0 15,-23 29 0-15,16-31 0 16,-16 31 1-16,23-25-1 15,-23 25 0-15,18-34-1 16,-18 34 1-16,18-28 0 16,-18 28 0-16,16-31 0 15,-16 31 1-15,13-31-1 16,-13 31 1-16,8-34 0 0,-8 34 0 16,5-36-1-16,-5 36 2 15,0-36-2-15,0 36 1 16,-5-39 0-16,5 39 0 15,-13-44 0-15,13 44 1 16,-18-41-1-16,2 17 1 16,16 24-1-16,-41-41 0 15,17 23-1-15,1 2-2 16,0 3-3-16,0 6-10 16,-14-9-68-16,14 29-70 15,-18 3-4-15,0 4-1 16,-16 6-4-1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3472" units="cm"/>
          <inkml:channel name="Y" type="integer" max="13203" units="cm"/>
          <inkml:channel name="F" type="integer" max="1023" units="dev"/>
          <inkml:channel name="T" type="integer" max="2.14748E9" units="dev"/>
        </inkml:traceFormat>
        <inkml:channelProperties>
          <inkml:channelProperty channel="X" name="resolution" value="1000.08521" units="1/cm"/>
          <inkml:channelProperty channel="Y" name="resolution" value="1000.22729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0-20T01:29:22.431"/>
    </inkml:context>
    <inkml:brush xml:id="br0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1718 8269 1 0,'0'0'20'16,"-8"-25"84"-16,8 25 4 0,-10-31-63 16,10 31 1-16,0 0-2 15,0 0-7 1,-8-37-7-16,8 37-5 0,0 0-3 15,0 0-2 1,-28-20-4-16,28 20-2 0,-29-3-3 16,29 3-1-16,-31 0-2 15,31 0 0-15,-38 5-2 16,14 3 0-16,-4 0-1 16,5 5 0-16,-8 2-1 15,2 6 1-15,-7 0-3 16,3 4 2-16,-4 4-2 15,4 4 0-15,-3-2 0 0,-1 6-1 16,-1-4 1-16,1 6 0 16,9 2 0-16,-3 6-1 15,3-1 8 1,-1 3-2-16,1 3 1 0,-1 5 0 16,6 0 1-16,-3 5-1 15,-2 0-1-15,5 0 1 16,-1 0-8-16,1 3 2 15,5-6-2-15,2 3 1 16,-2 0-3-16,5 0 3 16,1 0-2-16,1 3 1 15,-2-1 0-15,3 1 0 0,-3 2-1 16,3 3 1 0,-3-6 0-16,-3 6-6 15,11-3 9-15,-8 1-2 16,8-1 2-16,0 0-2 15,-3 0 2-15,3 0-1 0,0 1 1 16,5 1 5-16,-5 1-8 16,5 0 1-16,0-3-1 15,5 5 1-15,0 1-2 16,5 2 2-16,-2-3-1 16,7-5 0-16,4 3-1 15,-7-3 2-15,7 0-3 16,4-5 2-16,0-2 0 0,0-3 1 15,6-3-2 1,7 0 3-16,-2-5 0 16,2-7-2-16,-3 2 3 15,4 0-1-15,4-3 0 0,5-7-1 16,-7-1 1-16,2 1-3 16,-4-3 1-16,1-3 0 15,4-5-1-15,-11-7 1 16,-3-3 0-16,1 0 1 15,-29-13-1-15,41 7 1 16,-41-7 1-16,34-7 0 16,-34 7 1-16,36-31 1 0,-13 7-1 15,5-9 0 1,3-6-2-16,3-7 3 16,2-9-3-16,6-7-1 15,-1-2-1-15,5-6 1 0,-2-8 0 16,-2 3 0-16,-1-7 3 15,-5-1-4-15,-2 0 5 16,2 1-2-16,-13-1 2 16,1 5-2-16,-6 1 1 15,0-1-1-15,-3 3 0 16,3 1-1-16,-5 4 1 16,3-5-1-16,2 0-3 15,0 3 2-15,0-6-1 16,-2 6 1-16,-4-6-1 15,7 1 0-15,-9-1-1 16,3 1 1-16,-8-6 2 16,0 5-1-16,3-2 1 0,-3 0-1 15,-5 3 1-15,0 7 0 16,5 0 0-16,-10 5 0 16,5 6 0-16,0 5-1 15,-5 2 1-15,5 5 0 16,-8 4-1-16,8-1 0 15,-10-3-5-15,2 3 1 16,-2 3-1-16,2-3 1 16,-8 3-1-16,6-1 1 15,-8 1-1-15,5 5 1 16,3 2 5-16,-3-2 0 16,2 5-1-16,-7 0 0 0,11 0 0 15,-9 0 1-15,3-3 0 16,-2 1-1-16,2 2 0 15,-5-3 0-15,-6 3 0 16,9 3 0-16,-6 2 0 16,1 3-1-16,-4 2 1 15,-2 3 0-15,-2 2-1 16,-6 9-1-16,6 4-1 16,-21 3-2-16,8 10-6 15,-16-10-24-15,15 29-114 16,-14-9-6-16,9 9-3 15,-12-3-5-15</inkml:trace>
  <inkml:trace contextRef="#ctx0" brushRef="#br0" timeOffset="31787.2045">21303 9655 135 0,'49'-3'139'15,"8"-2"1"-15,31 5 5 16,15-16-72-16,34 16-37 16,13-15 2-16,31 15-10 15,-5-16-6-15,5 11-7 0,-6-5-5 16,-12 2-2-16,-18 0-3 16,-26 3-2-16,-31 3 0 15,-19-1-1-15,-25 3-1 16,-18-3-1-16,-26 3-4 15,0 0-5-15,0 0-25 16,-28-5-115-16,28 5-3 16,-49-21-2-16,20 3-2 15</inkml:trace>
  <inkml:trace contextRef="#ctx0" brushRef="#br0" timeOffset="32660.2074">21492 11812 91 0,'0'0'132'0,"41"-7"6"15,6 1 1-15,17-14-63 16,40 20-22-16,-6-21 0 16,39 13-15-16,0-12-12 15,23 2-14-15,-2-6 1 16,4 4-9-16,-17 2 1 16,-11-1-7-16,-15 1 4 15,-26 5-7-15,-18 6 6 16,-28 2-3-16,-14 2-4 15,-33 3-4-15,26 5-23 16,-26-5-112-16,0 0-5 16,-26-2-1-16,26 2-5 15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3472" units="cm"/>
          <inkml:channel name="Y" type="integer" max="13203" units="cm"/>
          <inkml:channel name="F" type="integer" max="1023" units="dev"/>
          <inkml:channel name="T" type="integer" max="2.14748E9" units="dev"/>
        </inkml:traceFormat>
        <inkml:channelProperties>
          <inkml:channelProperty channel="X" name="resolution" value="1000.08521" units="1/cm"/>
          <inkml:channelProperty channel="Y" name="resolution" value="1000.22729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0-20T01:30:29.619"/>
    </inkml:context>
    <inkml:brush xml:id="br0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23546 8042 1 0,'0'0'81'0,"0"0"10"16,16-23-30-16,-16 23-14 15,0 0 3-15,-11-26-3 16,11 26-3-16,-23-10-6 16,23 10-4-16,-31-11-5 0,31 11-5 15,-46-13-3-15,22 11-3 16,-14-9-2-16,6 9-2 15,-9-6-3-15,-3 8 0 16,-10-5-1-16,7 7-1 16,-17-4-2-16,7 7-1 15,-13-5-1-15,0 0 0 16,-7 0-1-16,7 3-1 16,-7-3 1-16,2 0-1 15,-5 0 1-15,7 0-1 16,-2 0 0-16,5 2-2 15,1-7 2-15,-6 5-3 0,5-3 1 16,0 1-2-16,-2-3 2 16,-3 2-1-16,0-2 0 15,-3 5 0-15,-7 0 0 16,-3 0 0-16,6 3 0 16,-11-1 2-16,0 1-2 15,-6-1 0-15,4 3-1 16,2 1 1-16,0-1 0 15,0 3 0-15,0 2-1 16,5 0-1-16,0 3 0 16,0 5 1-16,5-2-1 15,3 4 0-15,3 1 0 16,2 0 0-16,10 2 1 0,3 0-1 16,16-2 1-16,4 0 0 15,11-1 0-15,3 4 1 16,17-1-1-16,11 0 0 15,16 3 1-15,7 2 1 16,24-2-1-16,7 3 0 16,21-1 0-16,13 0 2 15,10-4-1-15,18-1 2 16,3-5-2-16,13-2 1 16,10-1-1-16,11-2 1 15,4-5 0-15,6-1 0 16,10-1 0-16,3-4 0 0,0 1 0 15,5-3 0 1,-1 0 0-16,-6-5 0 16,-4-1-1-16,-5 1 1 0,-15 0-1 15,-2 0 1 1,-14-3-1-16,-18 0 1 0,-12 1 1 16,-16 2 0-16,-11-3 0 15,-7 0-1-15,-13-2 1 16,-3-1-1-16,-7 1 1 15,-4-3-2-15,-12 0 2 16,6 3 1-16,-14-6 1 16,-23 16 2-16,28-23-1 15,-28 23 0-15,11-26-1 0,-11 26 1 16,-16-38-2-16,-2 14-2 16,-5-4 0-1,-8-3-3-15,-11 0 2 16,-9-3-2-16,-19 1 1 0,-5 4-1 15,-8 3-1-15,-10 6-2 16,0 4-3-16,-7 1-15 16,14 28-68-16,-15-13-59 15,16 10-2-15,8-2-3 16,12-1 0-16</inkml:trace>
  <inkml:trace contextRef="#ctx0" brushRef="#br0" timeOffset="12834.1588">23978 8099 87 0,'-29'-8'113'15,"29"8"3"-15,0 0 1 16,0 0-67-16,0 0-14 16,0 0 1-16,34-8-4 15,18 14-6-15,7-17-1 16,24 9-1-16,10-14-3 0,23 6-4 15,13-14-4-15,16 1-3 16,2-5-3-16,3-3-2 16,-5 0-2-1,-3-3-3-15,-13 1 2 0,-20 2-3 16,-16 5 2-16,-21 5-3 16,-20 3-1-16,-24 2-7 15,-5 9-8-15,-23 7-13 16,0 0-27-16,-36-13-27 15,10 21-56-15,-15-11 2 16,5 6-3-16,-5-9 7 16</inkml:trace>
  <inkml:trace contextRef="#ctx0" brushRef="#br0" timeOffset="13134.3361">25283 7538 206 0,'-34'-10'123'0,"34"10"2"16,0 0-2-16,0 0-105 16,0 0 0-16,34 2-3 15,2 6-5-15,5 0-5 16,16 5 1-16,-3 0-2 16,6 2-1-16,-3 3-1 15,-11 3 1-15,-10 2 1 16,-7 3 2-16,-14 2 0 0,-12 6 0 15,-21-6-1 1,0 3 1-16,-11 1-6 16,-7-1-4-16,8 2-13 0,-14-15-25 15,29 16-63-15,-7-11-30 16,7 0-2-16,13-23-3 16</inkml:trace>
  <inkml:trace contextRef="#ctx0" brushRef="#br0" timeOffset="14276.827">25885 7026 141 0,'0'0'121'0,"-5"-25"7"16,5 25-1-16,0 0-74 15,5 36-9-15,-5-36 1 16,13 49-16-16,-13-16-9 0,10 9-1 15,0-3-3-15,-2-1-6 16,3-7-2 0,-6-2-14-16,2-6 1 15,-7-23-18-15,13 31-14 0,-13-31-44 16,0 0-61-16,-7-28 3 16,12 4-5-16,-10-9 6 15</inkml:trace>
  <inkml:trace contextRef="#ctx0" brushRef="#br0" timeOffset="14402.4683">26014 6900 81 0,'0'0'83'0,"-36"-34"-36"0,36 34-45 16,0 0-102-1,5-28-12-15</inkml:trace>
  <inkml:trace contextRef="#ctx0" brushRef="#br0" timeOffset="14824.0941">26218 7070 192 0,'11'37'132'16,"-4"4"-2"-16,4 11-30 15,-11-16-71 1,13 8-6-16,-13-19 6 16,5 6-19-16,-5-31 4 0,0 34-13 15,0-34 4-15,0 0-2 16,0 0-7-16,0-34 8 16,0 9-9-16,5-6 8 15,3-3-9-15,2-2 9 16,0 2-9-16,3 6 9 15,5 5-1-15,-18 23 1 16,34-24 3-16,-34 24 2 16,36 13 1-16,-36-13 0 15,34 39 1-15,-16-13-4 16,-5 2 6-16,2 1-10 16,-2 2 3-16,-8-8-15 15,8 3-4-15,-13-26-35 0,23 33-38 16,-23-33-48-16,0 0-5 15,0 0 3-15,0 0-3 16</inkml:trace>
  <inkml:trace contextRef="#ctx0" brushRef="#br0" timeOffset="16028.3368">26627 7068 175 0,'0'0'128'15,"0"0"6"-15,0 39-4 16,15-8-97-16,-15-31 2 0,18 54 1 16,-18-54-8-16,18 49-18 15,-18-49 3-15,31 41-12 16,-31-41 5-16,23 26-9 16,-23-26 8-16,29 8-5 15,-29-8-5-15,23-13 9 16,-23 13-10-16,29-34 9 15,-29 34-9-15,31-46 6 16,-31 46-12-16,28-47 0 16,-28 47-9-16,10-44-15 15,-10 44-23-15,6-23-15 16,-6 23-7-16,0 0-11 16,0 0 6-16,0 0 13 0,12 36 23 15,-12-36 27-15,11 31 38 16,-11-31 21-16,18 29 16 15,-18-29 18-15,31 13 1 16,-8-8-8-16,-23-5-13 16,44-16-10-16,-44 16-15 15,44-31-4-15,-23 8-8 16,-21 23-5-16,31-41 0 16,-31 41-2-16,15-37 1 15,-15 37 1-15,0 0 1 16,0 0 0-16,-44-18 2 15,44 18 0-15,-36 34-1 0,26-8-1 16,-8 0-1-16,15 5 0 16,-2-5 1-16,10-1-11 15,3-1 6-15,-8-24-7 16,36 25-4-16,-13-25-3 16,11-2-5-16,-11-16-1 15,11 0-6-15,-11-11 10 16,3 6-7-16,-8-5 10 15,-3 4 3-15,-15 24 7 16,19-28 5-16,-19 28 5 16,0 0 0-16,5 31 2 15,-5-31-1-15,5 46-4 16,-3-20 4-16,9-2-12 0,7-1 7 16,5-8-6-16,0-10-3 15,11-5-2 1,2-7-2-16,0-11-1 0,6-8-6 15,-9-10 8-15,1-1-9 16,-11-6-1-16,-5-1 9 16,-13 5-4-16,-10 3 10 15,-5 7-7-15,-8 6 10 16,18 23-8-16,-42-13 8 16,42 13 0-16,-23 28-2 15,23-2 5-15,11 5-7 16,1 8 8-16,7 2-7 0,-1-2 5 15,5 3-3 1,-13-6 3-16,-2-5-4 0,-16-8-3 16,8-23 1-1,-28 26-8-15,5-21 4 0,-6-8-6 16,6-2-4-16,0-5 3 16,23 10-3-16,-19-23 6 15,19 23-3-15,24-24 7 16,4 14-3-16,8 0 5 15,11-1 3-15,5-2 2 16,-1-5 2-16,-2-5-2 16,3-5 3-16,-5-3-8 15,-6-6 9-15,-8 1-5 0,-9 0 8 16,-6 5-7 0,-13 0 8-16,-5 31-4 15,-23-26 8-15,23 26 0 16,-47 18 2-16,24 11-1 0,-5 2-3 15,9 8 6-15,7-1-9 16,6 6 6-16,14-8-10 16,8-2 5-16,9-8-10 15,1-13-3-15,16 0-24 16,-17-18-46-16,14-1-54 16,-8-7-4-16,8-2 0 15,-8-8-2-15</inkml:trace>
  <inkml:trace contextRef="#ctx0" brushRef="#br0" timeOffset="16576.035">28487 6962 216 0,'-23'36'120'0,"7"0"7"15,3-13-29-15,8 14-99 16,10-4 6-16,19-4 7 16,-1-9-16-16,5-12-11 15,14-3-9-15,-9-23-8 16,4 5-11-16,-19-28-5 16,5 7-4-16,-23-20-12 15,10 13 13-15,-25-16 8 0,12 10 27 16,-12 3 13-16,7 3 24 15,5 18 7-15,3 23 20 16,0 0 9-16,0 0-1 16,0 0-3-16,24 51-8 15,-4 9-5-15,-17-6-12 16,20 18 1-16,-18-2-11 16,13 8-5-16,-2-8-1 15,7-3-3-15,-5-10-3 16,11-8-8-16,2-13 3 15,2-10-9-15,9-8 3 16,-6-16 2-16,10-7-1 0,-4-10-1 16,-4-9 2-16,-7-9 4 15,-7-1-5-15,-14-5 10 16,-10-2-3-16,-5 5 7 16,-24-3-6-16,-2 11 7 15,-7 2-12-15,-4 5-13 16,11 16-55-16,-10 0-60 15,2 5-1-15,3 3-7 16,8-6 2-16</inkml:trace>
  <inkml:trace contextRef="#ctx0" brushRef="#br0" timeOffset="18891.6432">30017 6597 55 0,'0'0'108'0,"10"-31"5"16,-10 31-28-16,-5-28-33 15,5 28 2-15,0 0-5 16,0 0-6-16,5-28-8 16,-5 28-5-16,0 0-4 15,0 0-6-15,0 0-2 16,0 0-4-16,6 23 0 16,-4 5-2-16,-2 11-2 15,10 10 1-15,-4 8-2 16,7 15 1-16,-3 6-2 0,3-3 6 15,0 0-9-15,-3-11 6 16,3-12-10-16,-3-11 4 16,-5-7-12-16,-5-34 0 15,13 34-40-15,-13-34-103 16,0 0 1-16,-28-29-6 16,25 6 1-16</inkml:trace>
  <inkml:trace contextRef="#ctx0" brushRef="#br0" timeOffset="19400.7025">30146 6460 56 0,'0'0'122'0,"29"-12"3"16,-29 12 5-16,0 0-53 15,0 0-32-15,0 0 4 16,0 0-10-16,0 0-8 15,-13 36-8-15,-3 2-2 16,-15-4-6-16,3 15-4 16,-14 0-5-16,6 3-1 0,-8 0-5 15,8-11-6-15,13 8-21 16,-8-28-70-16,26 15-48 16,5-36 3-1,-5 36-6-15</inkml:trace>
  <inkml:trace contextRef="#ctx0" brushRef="#br0" timeOffset="19829.068">29934 7504 142 0,'0'0'138'15,"24"-18"7"-15,17 11-2 16,5-27-64-16,29 24-41 16,-15-16 1-16,23 13-11 0,-9-5-14 15,1 2-6-15,-10 6-9 16,-18-6-15-16,4 19-129 15,-51-3-1-15,31-13-6 16,-31 13 0-16</inkml:trace>
  <inkml:trace contextRef="#ctx0" brushRef="#br0" timeOffset="32352.1364">22820 11456 76 0,'-34'5'122'0,"34"-5"-2"0,-28 0 5 16,28 0-69-16,0 0-16 15,0 0-4-15,0 0-7 16,0 0-10-16,41 2-4 16,-12-4-1-16,17 7-2 15,1-10 1-15,12 7-3 16,6-4-1-16,2-1-3 15,-8 1-1-15,6-1-2 16,-18-2 1-16,-1 5 0 16,-15-3 1-16,-5 1 0 15,-26 2-1-15,0 0 0 16,0 0 0-16,-39-3 0 0,-7 6-1 16,-1 2-1-16,-7-2-1 15,-3 2 0-15,10-3-1 16,1-2-2-16,18 0-6 15,-3-10-18-15,31 10-59 16,0 0-60-16,7-23 3 16,-7 23-7-16,39-42 3 15</inkml:trace>
  <inkml:trace contextRef="#ctx0" brushRef="#br0" timeOffset="33974.4929">10411 9683 32 0,'0'0'112'0,"-31"5"-2"16,31-5 4-16,0 0-76 0,0 0 4 15,0 0-8 1,0 0-6-16,25 5-5 16,4 0-3-16,10-7 0 15,15 2-3-15,16-5-2 0,17 0-1 16,12-8-2-16,30 5-3 16,10-8-1-16,14 3-2 15,10-5 0-15,7 3-2 16,-2-1-1-16,-5 3-2 15,-16-2-1-15,-20 5 0 16,-21-1 1-16,-18 6 0 16,-26 2 1-16,-18 3 1 15,-16 3 0-15,-28-3 1 0,0 0 0 16,0 0 0 0,0 0-2-16,0 0 1 15,0 0-1-15,0 0-1 16,0 0-2-16,0 0-3 0,0 0-2 15,0 0-10-15,0 0-28 16,-36 8-97-16,36-8-3 16,0 0-3-16,-34 8-2 15</inkml:trace>
  <inkml:trace contextRef="#ctx0" brushRef="#br0" timeOffset="34687.9235">10253 10934 11 0,'0'0'118'0,"-23"-3"1"0,23 3 5 16,0 0-65-16,0 0-4 15,0 0-10-15,57 3-11 16,-21-8-10-16,26 5-5 16,2-8-2-16,19 3-4 15,18-8-3-15,13 0-1 16,4-5 0-16,4 2-4 15,-1 1 0-15,-7-1 0 16,-16 3-2-16,-10 3 0 16,-23 2 1-16,-14 8 0 15,-22 0 0-15,-29 0-1 16,23-2 1-16,-23 2-2 16,0 0-1-16,0 0-3 0,0 0-8 15,-34-3-25-15,34 3-107 16,0 0-1-16,0 0-5 15,6-26-2-15</inkml:trace>
  <inkml:trace contextRef="#ctx0" brushRef="#br0" timeOffset="36547.273">23621 12097 1 0,'0'0'80'16,"0"0"20"-16,0 0 3 15,-41-31-48-15,41 31-5 16,-36-8-4-16,36 8-6 16,-57-8-8-16,28 8-6 15,-7-10-5-15,0 10-5 16,-8-8-2-16,3 5-1 16,-11-2-1-16,8 8 1 15,-13-8-1-15,5 7 1 0,-12-4-1 16,4 4-2-16,-14-2-2 15,4 3-1-15,-13-1-2 16,3 4-2-16,-3-1-1 16,-5 3-1-16,0-1 0 15,3 1-1-15,-5-3-2 16,-1 0 1-16,-4 3 0 16,2 0 2-16,0 0-1 15,-6-1 0-15,4-1 1 16,-3-1 0-16,-1 2 0 15,1-1 0-15,-8-1 0 16,5 5-2-16,-2-2 2 16,2 7 0-16,3 1-2 0,-3 5 0 15,8 2 0-15,8 3 1 16,2 2-1-16,14 3 1 16,4 3-1-16,8-3 0 15,8 0 1-15,15 0 1 16,6 2-2-16,5-2 1 15,10 0-1-15,8 0 1 16,10 0-1-16,5-2 1 16,3 2-2-16,10 2 2 15,6-4 0-15,7-1 1 16,16 1 0-16,7-3 1 16,16-6 0-16,8 3 0 0,15-4 0 15,13-4 0-15,10-2 0 16,14-3 1-16,-1-5-2 15,8-5 0-15,13 0 2 16,-2-5 0-16,5-2 2 16,-1-1-2-16,-4-3 2 15,9-1-2-15,-4-1 0 16,0 0-1-16,-6 0 1 16,-2 0-1-16,3 3-1 15,-9-1 1-15,-7 1-1 16,-2 2 1-16,-9-2-1 15,-9-3 0-15,-6 5 0 16,-5-5-1-16,-8 0 0 0,-10-2-1 16,-6-3 1-16,-7 0 0 15,-15-6 2-15,-9 6 2 16,-14-5 1-16,-9 0 0 16,-10-6 2-16,-13 1-1 15,-10-8 0-15,-3-3-1 16,-15-2-1-16,-5-3-3 15,-14-3 0-15,-4 1 0 16,-11-4 0-16,-10 4 0 16,-13 2 0-16,-8 3 0 15,-10-1 0-15,-14 4-2 16,-4 9-3-16,0 1-7 0,-3 17-14 16,-13-17-49-16,13 23-74 15,3 7-1-15,13 6-4 16,-3 8 2-16</inkml:trace>
  <inkml:trace contextRef="#ctx0" brushRef="#br0" timeOffset="69452.3139">23032 12073 1 0,'-41'29'75'0,"28"-3"15"16,-16-8 1-16,6 13-60 15,13 13 5-15,-19 2 3 16,16 21 3-16,-5-5 0 15,13 21-3-15,-5-13-5 16,15 15-1-16,0-15-6 16,23 13-3-16,1-16-3 15,17 0-2-15,1-13-3 16,12-7-1-16,1-11-3 16,10-8 1-16,-6-12-2 15,1-14-6-15,-1-9-3 0,-7-14-1 16,-10-13 0-16,-1-7-2 15,-4-11 1-15,-14-10-3 16,-5-10 1-16,-5-11 4 16,-7-7-1-16,-9-1-1 15,-4-2 2-15,-9 3-1 16,-7 2 2-16,-10 11-1 16,-6 7 1-16,-7 10-3 15,0 16-5-15,-11 6-17 16,16 30-65-16,-24 0-49 15,9 11-5-15,-4 7-2 16,9 6-3-16</inkml:trace>
  <inkml:trace contextRef="#ctx0" brushRef="#br0" timeOffset="70138.7259">23412 13154 122 0,'0'0'107'0,"-5"38"9"16,15-9-1-16,3-1-69 15,26 24 9-15,-3-8-8 16,34 23-7-16,-11-10-5 16,29 7-7-16,-3-9-9 0,16 2-2 15,2-13-6 1,-2-6-1-16,2-12-4 0,-10-10 0 15,-10-9-3 1,-5-1-1-16,-16-9-1 0,-16-5-2 16,-4-2-4-16,-19-6-15 15,5 9-65-15,-28 7-47 16,5-34-3-16,-5 34-2 16,-23-34-3-16</inkml:trace>
  <inkml:trace contextRef="#ctx0" brushRef="#br0" timeOffset="70815.9692">23435 13474 124 0,'0'0'110'0,"-23"21"2"16,23-21 5-16,0 0-67 16,0 0-7-16,0 0 2 15,0 0-8-15,0 0-5 0,0 0-7 16,0 0-6-16,5-39-4 16,-5 39-1-16,23-54-5 15,-10 17-4-15,-3-1-2 16,3-6-2-16,3 0 0 15,-3 5-8-15,-3 8 7 16,3 3 0-16,-13 28 0 16,16-31 0-16,-16 31 1 15,0 0 1-15,36 23 0 16,-36-23 6-16,41 44-5 16,-5-18 0-16,3 2-3 15,10-2-4-15,8 5-22 0,-11-18-85 16,24 0-23-16,-10-11-1 15,9-2-7-15</inkml:trace>
  <inkml:trace contextRef="#ctx0" brushRef="#br0" timeOffset="71416.0802">25283 14024 297 0,'0'0'130'0,"-16"-38"1"16,3 2 1-16,18 4-94 15,-10-14-12 1,18 7-4-16,-13-10-6 0,11 3-7 16,-6-3-3-16,2 7-3 15,-1 3-2-15,4 8-1 16,-2 8-1-16,-3 0 0 16,-5 23-2-16,0 0 1 15,0 0 1-15,23-10-1 16,-23 10 1-16,29 31-1 15,-11-8 2-15,0 10 0 16,5 11 1-16,-5 3 0 0,5 7 0 16,1 0 0-1,-6 6-4-15,-3-9-4 16,3 9-11-16,-18-21-19 16,24 12-39-16,-24-14-54 0,0-1-1 15,-13-10-2-15,2-1 4 16</inkml:trace>
  <inkml:trace contextRef="#ctx0" brushRef="#br0" timeOffset="71692.4426">25156 14376 327 0,'0'0'129'0,"-28"10"1"0,28-10 3 16,0 0-104-16,46-18 0 15,-7 3-7-15,15 2-4 16,6-8-2-16,12 6-4 15,0-6-2-15,8 8-3 16,-7-5-2-16,-6 5-1 16,-13 3-1-16,-7 2-2 15,-14 3 1-15,-33 5-1 16,31-5-2-16,-31 5 0 16,0 0-3-16,0 0-2 15,0 0-9-15,0 0-26 16,0 0-96-16,0 0-6 15,0 0 0-15,0 0-6 16</inkml:trace>
  <inkml:trace contextRef="#ctx0" brushRef="#br0" timeOffset="74827.1036">22758 12141 5 0,'0'0'78'0,"0"0"4"16,0 0-39-16,0 0-17 16,0 0 0-1,0 0-4-15,-28-11-2 16,28 11 0-16,0 0 2 0,0 0 0 15,0 0 0-15,0 0 2 16,0 0 0-16,0 0-2 16,-24-15 0-16,24 15-1 15,-26-11-4-15,26 11-4 16,-38-15-1-16,38 15-1 16,-42-16-1-16,19 14 1 15,-5-9-1-15,2 6 0 16,-3-5-1-16,1 7 0 0,-8-2-1 15,7-3 0 1,-4 1 1-16,2 4-1 16,-3-5 0-16,3 3 0 15,-8 0 0-15,8 2-1 0,-7-2-1 16,1 5 0-16,-4-2-4 16,0-1 0-16,2 1 0 15,-2 2 0-15,-1-3-2 16,6 3 2-16,-3-3-2 15,3 3 2-15,3-5 0 16,2 5 0-16,2 0 1 16,1-2-1-16,-3 2-1 15,-3-3 1-15,-2 3 0 16,2 0-1-16,-2 0 1 16,-5 0-1-16,2 0-1 15,-2 3 1-15,-6-1 0 0,1 1-1 16,4-3 0-16,-4 0 0 15,4 2-1-15,-4 1 2 16,5 0-1-16,-1-1-1 16,1 3 2-16,2 0-2 15,-7 1 1-15,4 1 0 16,1-1 0-16,-6 1-1 16,6 4 1-16,-5-4 0 15,-1 6-1-15,6 0 0 16,-6 0 0-16,6 5 1 15,5-5-1-15,-3 5 0 16,8 0 0-16,-3 0 0 16,6 0 1-16,2 3 0 0,-2 0 0 15,-1 2 0-15,6 6-2 16,0 2 2-16,-6 0 0 16,6 5 1-16,0 2-2 15,-1 6 2-15,1-2-1 16,0 4 1-16,-3-2 0 15,5 0-1-15,3 3 0 16,0-3 1-16,8-3-1 16,-3 0 1-16,8-2 0 15,5 5 0-15,5-3 2 16,0-2 1-16,3 0 0 16,7-3 0-16,3 0-1 15,1-2 0-15,4-3 1 0,5-5-1 16,6 0-1-16,2-3-2 15,0 0 1-15,11-2 1 16,4-6-1-16,9 3 0 16,2-2 1-16,2-3 1 15,6-3-1-15,3-2 1 16,2 0-2-16,-1-6 1 16,4 3 0-16,-3-2 0 15,8-3-1-15,-3-3 0 16,2 3-1-16,-1 0 1 15,1-2 0-15,-2-1-1 16,-2 1 1-16,-3 2-1 0,-3-3 1 16,-2 0 0-16,-8-2-1 15,3 3 2-15,-1-6-1 16,-4 0 1-16,-4 0 0 16,4-5-1-16,-1 1 1 15,-2-7 0-15,3 1-1 16,-4 0 1-16,4-5-2 15,-3 0 1-15,2-3-1 16,1-3-6-16,-9-4 2 16,6-1-1-16,-8 1 1 15,-2-1-1-15,-8 1 2 16,-8 1-1-16,-3-1 1 0,-5 4 5 16,-10 4-2-16,-2-1 1 15,-6-3-1-15,2 1-1 16,-1 0 1-16,-1-6 0 15,0 3-1-15,0-3 1 16,3 3 0-16,-3 3 0 16,-5-3 0-16,0 0 0 15,0 2 0-15,0-2 0 16,0-2 1-16,-5-1-1 16,0 1 2-16,-3 2-2 15,3-3 1-15,0 0 0 16,-8 1 0-16,-3-1 0 15,-2 3 0-15,0 3 0 16,-5-3-1-16,-6 0 1 16,-7 2-1-16,-5 4 1 15,-6 1-1-15,-12 4 0 16,-8 7-1-16,-11 0 0 0,-2 5 0 16,-13 3-2-16,-3 5-2 15,-2 2-1-15,5 6-8 16,-5-10-27-16,20 14-104 15,-4 1-1-15,12 3-4 16,8 2 1-16</inkml:trace>
  <inkml:trace contextRef="#ctx0" brushRef="#br0" timeOffset="76184.7997">22308 12226 3 0,'-36'-39'89'16,"36"39"7"-16,-52-46 4 15,16 15-69-15,-3 12 1 16,-7-6 0-16,-1 12 0 15,-17-11-4-15,-1 17-6 16,-12-6-9-16,-9 8-5 16,-1-1-5-16,-9 6-1 0,-7 3 0 15,-9 5 0-15,1 7 3 16,0 3 1-16,-5 3 3 16,10 13 5-16,-5-6 1 15,13 13 1-15,-1 1 2 16,17 12 0-16,7-5-4 15,10 13 0-15,8-5-3 16,13 10-3-16,11 3-3 16,10 2 2-16,12 3-4 15,9 0 3-15,4 0-1 16,9 0 1-16,7-3-1 16,10-2-1-16,8-3 1 0,11-5 1 15,4-12-1-15,19-4-2 16,8-7 0-16,15-8-1 15,10-11 1-15,13-7 0 16,14-10-2-16,4-6 1 16,11-7-1-16,-6-8-1 15,3-8 1-15,-2-2 1 16,-6-6 0-16,-12 1 1 16,-11-6 1-16,-10 0-7 15,-13-2 5-15,-1-6-3 16,-17 1 3-16,0-3-3 15,-5-6 2-15,-3 1-3 16,-8 0 1-16,3-3 3 0,-6 3-1 16,-1 2 1-16,-9 0-1 15,-7 8-1 1,-6 0 1-16,-10 3-1 16,-5 0 1-16,-13 2 0 0,0 3 1 15,-13 0-1-15,-5 2 0 16,0-2-1-16,-11 2 2 15,1 3 0-15,-8 0 0 16,-3 3-1-16,-7-1 1 16,-9 3-1-16,-2 3 1 15,-2 3-1-15,-6 1-1 16,-4 4 0-16,4 2 0 0,-5 3-1 16,0 2-1-16,-5 3 1 15,6 2-1-15,-9 3 1 16,3 0-1-16,-7 3 1 15,-4 2 0-15,-4 5 0 16,-3 1 0-16,-5-1 0 16,5 5 1-16,0 1 0 15,0 5-1-15,10 2 1 16,-5 0-1-16,13 6 1 16,5-1-4-16,0-2-5 15,16 20-23-15,-16-9-108 16,32 12-3-16,-4-5-2 15,19 2-3-15</inkml:trace>
  <inkml:trace contextRef="#ctx0" brushRef="#br0" timeOffset="77975.2711">21794 13642 7 0,'0'0'66'16,"0"0"1"-16,0 0-39 15,0 0-4-15,0 0-2 16,0 0-3-16,0 0 0 16,0 0 2-16,0 0 0 0,0 0 0 15,-15-23 4-15,15 23 2 16,0 0 3-16,0 0 3 15,0 0 0 1,0 0 0-16,0 0 0 0,0 0 2 16,-8-24-2-16,8 24-3 15,0 0-6-15,0 0-3 16,0 0-5-16,0 0-3 16,0 0-3-16,0 0-3 15,0 0-1-15,0 0-2 16,0 0 0-16,0 0-2 15,0 0-1-15,0 0 1 16,0 0 1-16,13 47 2 0,-13-16 0 16,0 8 1-16,5 5 1 15,0 10 2 1,0 0-2-16,3 3 2 0,-3-10-4 16,0-1 0-16,-5-15-1 15,8-2-1-15,-8-29 0 16,0 28-2-16,0-28-3 15,0 0-8-15,0 0-52 16,0 0-77-16,0 0-3 16,0 0-4-16,-13-41-3 15</inkml:trace>
  <inkml:trace contextRef="#ctx0" brushRef="#br0" timeOffset="79242.6813">21644 14063 37 0,'0'0'102'16,"0"-36"8"-16,0 36 5 16,5-26-39-16,-10 0-22 15,5 26 3-15,0 0-6 16,0 0-12-16,0 0-9 15,23-5-7-15,-23 5-5 16,24 31-5-16,-24-31-3 16,38 49 0-16,-19-23-1 15,12 5-1-15,-3-5 1 16,0-3-2-16,1-7-1 16,7-11 1-16,-8-8-1 0,6-7 0 15,-8-8-2-15,7-11 0 16,-4-7-1-16,-3 0 0 15,2-3-2 1,-10 3-2-16,0 5-5 0,-7-8-19 16,12 26-113-16,-18-10-4 15,-5 23-2-15,0 0-4 16</inkml:trace>
  <inkml:trace contextRef="#ctx0" brushRef="#br0" timeOffset="80156.4616">20763 14278 14 0,'-23'-26'99'0,"23"26"10"15,-36-5 1-15,36 5-37 16,-42 7-19-16,42-7-3 16,-33 21-8-16,33-21-11 15,-13 34-6-15,13-34-8 16,13 36-3-16,2-13-6 16,3 6 3-16,5 2-7 15,1-3 5-15,4 3-7 16,-10-3 2-16,0 1-5 15,-5-3 4-15,-2 0-2 16,-11-26 2-16,-13 33-1 16,13-33-1-16,-44 21-1 0,20-13-4 15,-12-8-6-15,8 5-10 16,-14-18-27-16,42 13-45 16,-51-8-37-16,51 8-3 15,-36-28 2-15</inkml:trace>
  <inkml:trace contextRef="#ctx0" brushRef="#br0" timeOffset="80508.5394">20941 14337 158 0,'0'0'125'0,"13"49"-1"0,-8-18 1 15,8 13-62 1,-13-18-29-16,18 13-6 15,-12-13-10-15,4 2-9 16,-10-28-8-16,8 34-10 0,-8-34-21 16,0 0-24-16,0 0-68 15,0 0-3-15,28-11-5 16,-28-17 3-16</inkml:trace>
  <inkml:trace contextRef="#ctx0" brushRef="#br0" timeOffset="80618.3033">21070 14244 156 0,'0'0'70'16,"0"0"-68"-16,-12-26-2 15,12 26-95-15,0 0-6 16</inkml:trace>
  <inkml:trace contextRef="#ctx0" brushRef="#br0" timeOffset="81295.7109">21492 14371 86 0,'0'0'95'0,"-18"-26"5"15,18 26 5 1,-29-31-74-16,29 31 3 0,-23-21 1 16,23 21-1-16,-36-2-2 15,36 2-3-15,-47 20-7 16,24-2-3-16,-5 0-1 15,9 11-9-15,-4 2 0 16,15 3-9-16,3-3 4 16,10-3-8-16,3-2 5 15,-8-26-7-15,36 36 2 16,-12-28-3-16,-1-8 2 0,0-13 0 16,0-3-2-16,-23 16 4 15,34-38-3-15,-21 14 5 16,-13 24-5-1,15-31 3-15,-15 31 0 0,0 0 2 16,0 0 1-16,19 44-3 16,-14-13 3-16,2 8-2 15,-1 0 3-15,-1 7-2 16,3-7 0-16,-8 2 0 16,0-7-4-16,-3-6 1 15,-7-4-2-15,10-24 0 16,-29 20-1-16,29-20 2 15,-41-10 1-15,18-8 3 0,-1-5 3 16,6-3 1-16,0-8 2 16,3 1-1-1,7-4 2-15,8-1-1 0,0-1-2 16,5 5-5-16,8 6-15 16,-3-6-18-16,14 21-47 15,-24 13-29-15,36-31-5 16,-36 31 4-16</inkml:trace>
  <inkml:trace contextRef="#ctx0" brushRef="#br0" timeOffset="81936.3908">21667 14407 134 0,'6'26'113'0,"-1"2"5"15,5 6-1-15,-2-6-68 16,7 14-16-16,-12-11 2 16,12 7-16-16,-15-14-4 0,0-24-6 15,8 36-3 1,-8-36-2-16,0 0-1 16,0 0-2-16,0 0-2 15,0-31-1-15,0 0-1 0,5-8 1 16,1 0-7-16,1 0 8 15,4 6-3-15,-1 2 9 16,-2 8-2 0,-8 23 10-16,23-21-2 0,-23 21 0 15,23 18 6-15,-23-18-6 16,23 39 2-16,-7-13-11 16,-3-1-2-16,-13-25-18 15,33 55-31-15,-33-55-78 16,26 38-3-16,-26-38 0 15,42 13-3-15</inkml:trace>
  <inkml:trace contextRef="#ctx0" brushRef="#br0" timeOffset="82144.8069">22114 14505 311 0,'0'0'138'0,"0"0"0"15,0 0-2-15,8-26-112 16,-8 26-10-16,42-23-6 16,-42 23-8-16,46-3-14 15,-46 3-18-15,44 6-62 16,-44-6-41-16,26 10 0 16,-26-10-2-16,0 0-2 0</inkml:trace>
  <inkml:trace contextRef="#ctx0" brushRef="#br0" timeOffset="82578.3653">22285 14161 149 0,'-5'24'122'16,"2"2"1"-16,3 10 1 15,3-10-69-15,7 20-18 0,-10-10 3 16,18 13-16-16,-13-12-5 16,8 4-12-16,-7-13 2 15,6-2-9-15,-12-26 2 16,11 31-2-16,-11-31 1 16,0 0-1-16,0 0 0 15,13-31 2-15,-13 31-8 16,15-52 4-16,3 24-5 15,0-3 5-15,6 3-4 16,-1 2 7-16,5 15-3 16,3 6 4-16,-7 5 5 15,-1 16-1-15,-23-16 5 16,28 44-5-16,-23-13 5 0,-5 2-7 16,0-2 3-1,-10 0-8-15,-3 0-1 16,13-31-13-16,-28 52-31 15,-1-47-77-15,29-5-8 0,-36 3 0 16,36-3-3-16</inkml:trace>
  <inkml:trace contextRef="#ctx0" brushRef="#br0" timeOffset="82796.9086">22693 14306 300 0,'13'23'135'15,"-13"-23"2"-15,11 37-2 16,-1-12-103-16,-10-25-15 16,18 37-5-1,-13-14-5-15,-5-23-17 0,18 36-4 16,-18-36-19-16,0 0-22 16,0 0-24-16,0 0-38 15,0 0-18-15,24-18 5 16,-24-5 8-16</inkml:trace>
  <inkml:trace contextRef="#ctx0" brushRef="#br0" timeOffset="82926.3136">22804 14306 214 0,'0'-28'100'15,"0"28"-22"-15,0 0-77 16,13-24-76-16,-13 24-18 16,6-23-20-16</inkml:trace>
  <inkml:trace contextRef="#ctx0" brushRef="#br0" timeOffset="83122.4552">23001 14006 312 0,'0'49'137'16,"-5"1"-1"-16,7 12-2 15,-9-8-114-15,19 5-5 0,-12-2 1 16,6 0-12-1,-1-8-3-15,0-13-14 16,0 0-4-16,-5-36-23 16,8 47-31-16,-8-47-60 0,0 0-5 15,-29-10 1-15,29 10 2 16</inkml:trace>
  <inkml:trace contextRef="#ctx0" brushRef="#br0" timeOffset="83265.0027">22866 14337 269 0,'0'0'132'0,"0"0"-2"16,26-23 3-16,-26 23-85 16,39-23-28-16,-13 10-8 15,2 0-23-15,19 2-93 16,-19 1-28-16,3 2 0 16,-31 8-5-16</inkml:trace>
  <inkml:trace contextRef="#ctx0" brushRef="#br0" timeOffset="84283.0856">23541 14497 143 0,'0'0'112'16,"10"-36"3"-16,3 13-2 15,-13 23-69-15,29-49-17 16,-1 26 6-16,-10-11-12 15,0 8-4-15,-2 0-10 16,-16 26-4-16,13-38-1 16,-13 38-1-16,0 0 0 15,-31-8 4-15,2 21 2 16,6 10 1-16,-5 3 2 0,4 7-2 16,6 6 3-16,8 2-5 15,10-4 4 1,5-1-9-16,8-8 4 15,8-4-7-15,2-6 1 0,3-8-3 16,2-7-2-16,1-16-4 16,4-3-2-16,-10-5 3 15,3-2-5-15,-8-5 5 16,3 5-4-16,-13-3 11 16,-8 26 2-16,15-34 10 15,-15 34-1-15,0 0 5 16,0 0 1-16,0 0 3 0,0 0 1 15,26 10-7-15,-26-10 1 16,34 26-7-16,-6-15 2 16,1 2-9-16,2-3-2 15,-3-5-12-15,13 13-18 16,-41-18-40-16,47-8-57 16,-47 8 1-16,46-23 1 15,-46 23 0-15</inkml:trace>
  <inkml:trace contextRef="#ctx0" brushRef="#br0" timeOffset="84458.12">24112 14285 225 0,'0'0'125'16,"-46"42"1"-16,22-14-4 16,1-2-50-1,5 10-61-15,5-2 1 16,-2-1-24-16,15 6-29 0,-19-10-79 15,19-4-5-15,0-25 1 16,11 31-3-16</inkml:trace>
  <inkml:trace contextRef="#ctx0" brushRef="#br0" timeOffset="84671.5385">24275 14226 278 0,'0'49'123'0,"5"11"1"0,-5-4-5 15,8 6-109-15,-3-7 5 16,10 2-16-16,-2-1-29 16,-13-19-52-16,11 1-38 15,-11-38-1-15,7 37-4 16,-7-37 3-16</inkml:trace>
  <inkml:trace contextRef="#ctx0" brushRef="#br0" timeOffset="85366.7001">24239 14570 247 0,'28'0'115'15,"-2"-8"3"-15,8 5-34 16,-6-17-51-16,13 7 0 16,-10-10-15-16,8 2-3 15,-10 0-11-15,-4-2 2 16,-1 2-7-16,-1 6 4 15,-23 15-6-15,28-24 4 16,-28 24-4-16,0 0 2 0,0 0 4 16,-5 24-2-16,-8-1 5 15,3 8-6-15,-3 3 6 16,8 4-6-16,5-1 2 16,5 1-8-16,13-4-3 15,0-8-9-15,21-6-11 16,-13-17-18-16,25 5-19 15,-14-19-24-15,9-4-26 16,-7-14 4-16,-3 6 34 16,-13-16 45-16,-5 8 19 15,1 0 35-15,-19 0 30 16,0 31 30-16,0 0 35 16,0 0 1-16,-42-7-27 0,34 35-37 15,-20-7-7-15,23 15-17 16,-13-8-10-16,13 6-7 15,5-34-5-15,0 41-5 16,0-41-3-16,12 24-2 16,-12-24-2-16,0 0-2 15,34-13-1-15,-24-13-4 16,-10 26 1-16,31-54 0 16,-12 23 5-16,4 0 7 15,-3 2 1-15,-20 29 4 16,31-33 3-16,-31 33 3 15,29 5 0-15,-29-5-1 0,13 44-8 16,-13-19-20-16,10 14-40 16,-10-8-63-16,8 0-5 15,-3-5 1-15,-5-26-4 16</inkml:trace>
  <inkml:trace contextRef="#ctx0" brushRef="#br0" timeOffset="86024.184">25360 14629 240 0,'-36'8'119'0,"8"-3"3"0,28-5-1 16,-52 21-80-16,52-21-16 16,-31 33-2-16,21-9-9 15,10-24-3-15,-8 41-4 16,8-41-5-16,21 28-4 16,2-15-4-16,0-13-4 15,11-2-5-15,-1-14-5 16,9-2-6-16,-11-13-6 15,10 3-1-15,-20-21 3 0,10 5 2 16,-16-11 8-16,-2 14 7 16,-5 2 18-1,-16 6 9-15,8 33 14 16,-23-39 2-16,23 39 0 0,-29 21 4 16,16 15-3-16,-10-8-4 15,13 14-12-15,2-6-2 16,8 10-8-16,3-4-1 15,7-4-4-15,8-4-3 16,5-11-2-16,11-2-3 16,-3-11 0-16,10-2-2 15,-2-16 1-15,2 0 1 16,-4-7 1-16,1-8 3 16,-7-6-1-16,-7 3 5 15,-6 1 3-15,-13 1 5 16,-5 24 2-16,0-31 3 0,0 31 1 15,-29-5 1-15,29 5 1 16,-36 23-3-16,36-23-3 16,-28 39-7-16,15-16-7 15,13 8-17-15,0-31-33 16,23 37-75-16,-23-37 0 16,54 31-3-16,-25-26 1 15</inkml:trace>
  <inkml:trace contextRef="#ctx0" brushRef="#br0" timeOffset="86446.0923">26213 14575 268 0,'-23'-18'120'0,"-8"13"7"16,31 5-3-16,-52 15-92 15,34 11-12-15,-5-8 2 16,12 16-7-16,-7-8-4 15,13 5-2-15,5-6-7 16,0-25-2-16,10 37-2 16,-10-37-2-16,29 15 0 0,-29-15 0 15,36-18-1 1,-36 18-3-16,36-52 0 16,-25 6-1-16,7-3-3 15,0-13 5-15,2-3-5 0,-7 0 4 16,5 3 0-16,-2 8 8 15,-8 8 2-15,2 20 9 16,-10 26 3-16,0 0 3 16,-18 26 3-16,13 15-3 15,-11 13 1-15,14 11-7 16,-9-1 1-16,19 6-6 16,8-8-5-16,2-7-10 15,15-9-4-15,-2-15-18 16,16 0-50-16,-8-26-50 15,7-2-3-15,-10-19-1 16,0-7 0-16</inkml:trace>
  <inkml:trace contextRef="#ctx0" brushRef="#br0" timeOffset="119988.2512">21236 14872 1 0,'-54'31'14'0,"35"-8"26"0,-4-10-25 15,23-13-20-15,-39 26-1 16,39-26 1-16,-23 21 0 16,23-21 4-16,0 0 2 15,-31 23 5-15,31-23 2 16,0 0 6-16,0 0 8 15,-23 3 8-15,23-3 7 16,0 0 5-16,0 0 6 16,-28-29 5-16,28 29 5 15,0 0-2-15,0 0-6 16,-29-33-6-16,29 33-6 16,0 0-7-16,0 0-7 15,-18-26-5-15,18 26-4 16,0 0-2-16,0 0-2 0,0 0 0 15,0 0-3-15,-23-24-2 16,23 24 0-16,0 0-1 16,0 0-2-16,0 0-2 15,0 0 0-15,0 0 0 16,0 0 1-16,0 0 1 16,33 11 1-16,-33-11 2 15,47 10 0-15,-11-10 2 0,11 3-1 16,12-3 0-1,11 0 0-15,5-3-1 16,7 3-1-16,6-5 0 16,0 2-1-16,3 1-2 0,-4-1 2 15,-4 1 0-15,0-1-1 16,-3 0-1-16,3 3 0 16,-3-2 0-16,-8-1 0 15,3 3 0-15,-5 0-1 16,-6 0-1-16,-2 3 2 15,-2-3-2-15,-1 2 0 16,-7-2 0-16,2 3 1 16,-2 0-1-16,0-1 0 15,2 1 0-15,-2-1 1 16,-1 1-1-16,6 0 1 16,-3-1 0-16,6 3 0 15,2-2 0-15,2 0 1 0,1-1 0 16,0 1-1-16,-1-1 0 15,6 3 0-15,-5 1 0 16,4-6 1-16,-4 5-2 16,5-3 0-16,0-2 0 15,-1 0 1-15,1-2 0 16,5 2-1-16,-3 0 0 16,-2-3 0-16,0 3 1 15,-5 0 0-15,-3 0-1 16,2 5 0-16,-4-2 1 15,-1 0-1-15,3-3 1 16,3 2-1-16,4 1 1 0,1-3-1 16,0 5 1-16,8-5 0 15,-3 2-1-15,2 1 1 16,-2 5-2-16,0-3 2 16,5-2-1-16,-8 4 1 15,8 1-1-15,-7 0 0 16,7 0 0-16,-5-1 0 15,-3 1 1-15,-2 2-1 16,-5 1 0-16,-9-1 0 16,-1-2 1-16,-9 5-1 15,-7-3 0-15,2 3 0 16,-4-3 0-16,-9-2-1 16,8 2 1-16,-7-2-1 0,4 0 1 15,9-3 0-15,-1-2 0 16,0-1 0-16,1 3 0 15,9 3 1-15,-4-8-1 16,4 5 1-16,-4 1-2 16,-1-6 1-16,-9 2 0 15,-4 1 1-15,-9-6 2 16,-24 3-1-16,36-10 0 16,-36 10 1-16,18-23 0 15,-18 23-1-15,13-44 0 16,-8 10-1-16,0 0-1 15,5-7 0-15,-2 2 0 0,-3-5-1 16,0 6 1-16,6-1 0 16,-9 0 1-16,4 3-1 15,-6 2 0 1,0 3 1-16,-6-2 0 0,6 2 0 16,0 0 0-16,-2 5 0 15,2 26 0-15,-11-39 0 16,11 39 1-16,-10-31-1 15,10 31 1-15,0 0-2 16,0 0 2-16,-23-26 0 16,23 26-2-16,0 0 2 15,0 0-1-15,-26-26 3 16,26 26-3-16,-34-15 3 0,34 15-4 16,-46-18 4-16,18 10-4 15,-9 3 3-15,4-3-2 16,-9 0-1-1,1 3 0-15,0 0 0 0,-1 0 0 16,4 2 0-16,1-2 0 16,4 2 0-16,2 1-1 15,-3-1 1-15,3 1 1 16,8 2-2-16,-11 0 1 16,8 0 1-16,-12 0 1 15,7 0-1-15,-13-3 1 16,2 1-1-16,-7-1 0 0,-13 0 0 15,3-2 1 1,-11 0-2-16,-10 0-1 0,2-3 0 16,-2 3 1-1,-2 0 0-15,-1 0 0 0,-5-1-1 16,3 1 0-16,-3 0 1 16,5 3-1-16,-10-4 1 15,0 4-1-15,0-1 0 16,0 1 0-16,0-1 1 15,-3 0-1-15,-2 1-1 16,0 2 2-16,10-3-1 16,-5 1 1-16,5-3-1 15,0-1 0-15,6 4 1 16,-6-6-1-16,8-2 0 16,2-1 1-16,-15 1-1 15,11 0-1-15,-9-3 1 16,3 2-1-16,-5 1 0 0,5 5-1 15,-5 0 1-15,0 2 1 16,3-2 0-16,2 5 1 16,3 0-1-16,2 0 0 15,3 0 1-15,2 0 1 16,9 0-2-16,-1 0 0 16,5 0 0-16,-5 0-1 15,6 0 0-15,2 0 1 16,2 0-1-16,-4 3 0 15,-1-1 0-15,1-2 0 16,-11 3 0-16,5-1-1 16,-13-2 2-16,0 3-1 0,-7 0 0 15,2-3 0-15,-5 0-1 16,10 0 1-16,1 0 1 16,2-3 0-16,10 3 0 15,5-5 0-15,11 5 0 16,7-3-1-16,9 1 2 15,2-1-2-15,12 0 2 16,24 3-1-16,-33-5 0 16,33 5 0-16,0 0 0 15,0 0 1-15,0 0-1 16,0 0 1-16,0 0-1 16,0 0 0-16,0 0 0 15,0 0-1-15,0 0 1 0,0 0-1 16,0 0 1-16,-26 18 0 15,26-18 0-15,-11 42 0 16,6-9 1-16,-8 9 4 16,8 12-4-16,-8 8 4 15,3 3-4-15,2-1 4 16,3-2-4-16,0-2 4 16,5-9-4-16,0-9 0 15,0-9 0-15,0-33 0 16,10 39 0-16,-10-39 1 15,0 0-3-15,0 0-3 16,0 0-12-16,0 0-17 0,0 0-102 16,26 26-5-16,-26-26-5 15,52-11-5-15</inkml:trace>
  <inkml:trace contextRef="#ctx0" brushRef="#br0" timeOffset="132532.4401">25045 12433 242 0,'0'0'139'15,"-23"25"1"-15,23-25 1 16,36-2-97-16,10 2-18 15,11-11 1-15,13 11-10 16,8-7-8-16,2 4-4 16,2-5-1-16,-7 3-4 15,-10 0-4-15,-13-5-10 0,-3 12-21 16,-49-2-62-16,44-31-46 16,-44 31-1-16,18-33-2 15,-18 9 0-15</inkml:trace>
  <inkml:trace contextRef="#ctx0" brushRef="#br0" timeOffset="132886.9871">25694 11903 250 0,'-24'-11'136'0,"24"11"-1"16,0 0 1-16,0 0-107 15,24 6-16-15,20 12 2 16,-1-3-5 0,20 3-3-16,-4 0-2 0,6 1-2 15,-9 1-1-15,-1-4-2 16,-14-1 1-16,-7 3 1 16,-34-18 1-16,28 44 2 15,-33-15 1-15,-13 15 1 16,-16 2 0-16,-2 14 0 15,-16-1 0-15,6 3-1 16,-3 0-2-16,0-5-3 16,7-5-7-16,1-16-14 0,36 8-51 15,5-44-72 1,5 38-1-16,-5-38-4 16,41-10 0-16</inkml:trace>
  <inkml:trace contextRef="#ctx0" brushRef="#br0" timeOffset="133741.8165">24998 12187 164 0,'0'0'132'16,"34"-23"3"-16,2 12 0 0,0-12-81 16,34 21-16-16,-5-19 1 15,28 18-11-15,-5-7-12 16,5 7-6-16,-5-2-5 15,-3 0-4-15,-13 8-9 16,-20-11-15-16,7 23-66 16,-25-12-51-16,-11 2-1 15,-23-5-2-15,0 0-2 16</inkml:trace>
  <inkml:trace contextRef="#ctx0" brushRef="#br0" timeOffset="134379.6034">26701 12283 181 0,'0'0'136'15,"0"0"2"-15,0 0-1 16,-23-21-72-16,23 21-31 16,29-8-2-16,2 8-8 15,7-2-10-15,12 2-4 16,1-3-1-16,14 3-1 15,-3-2-4-15,-3-1-2 16,-4 3-1-16,-4-3-5 16,-4 3-10-16,-24-18-35 0,13 10-95 15,-36 8-3-15,42-23 0 16,-42 23-2-16</inkml:trace>
  <inkml:trace contextRef="#ctx0" brushRef="#br0" timeOffset="134867.1102">27567 12146 214 0,'0'0'139'0,"39"-3"-1"15,-39 3-2-15,52-33-74 16,-21-6-50-16,7 5-1 16,-1-10-1-16,4 3-7 15,0-6-2-15,1 3-1 16,-14 3 1-16,-5 2 0 15,-5 8 1-15,-7 8 2 16,-11 23-1-16,0-26 0 16,0 26 1-16,0 0 0 15,-16 26 1-15,14 8 0 16,-4 12-1-16,6 14 0 16,0 7-2-16,6 13 3 0,-4 5-3 15,3 6 2-15,1-1-3 16,-1-7 0-16,-5-8-3 15,5-16-3-15,-3-5-10 16,-2-25-16-16,11 10-52 16,-11-39-61-16,0 0 1 15,-29 0-3-15,29 0 4 16</inkml:trace>
  <inkml:trace contextRef="#ctx0" brushRef="#br0" timeOffset="135076.7856">27642 12520 282 0,'-36'21'147'0,"36"-21"2"16,23 16-1-16,24-6-106 16,-1-18-22-16,19 16 1 15,5-13-5-15,7 5-7 16,3-8-3-16,-7 5-1 16,-11 1-3-16,-3-1-3 15,-12 3-6-15,-11-5-8 16,-3 21-46-16,-33-16-90 15,0 0-3-15,0 0-4 16,0 0 1-16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3472" units="cm"/>
          <inkml:channel name="Y" type="integer" max="13203" units="cm"/>
          <inkml:channel name="F" type="integer" max="1023" units="dev"/>
          <inkml:channel name="T" type="integer" max="2.14748E9" units="dev"/>
        </inkml:traceFormat>
        <inkml:channelProperties>
          <inkml:channelProperty channel="X" name="resolution" value="1000.08521" units="1/cm"/>
          <inkml:channelProperty channel="Y" name="resolution" value="1000.22729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0-20T01:36:26.467"/>
    </inkml:context>
    <inkml:brush xml:id="br0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8895 6835 170 0,'0'0'146'16,"0"0"0"-16,0 0 1 16,0 0-95-16,0 0-30 15,0 0 0-15,0 0-7 16,0 0-9-16,0 0-8 15,0 0-8-15,0 0-27 16,0 0-83-16,0 0-26 16,0 0-1-16,0 0-4 15</inkml:trace>
  <inkml:trace contextRef="#ctx0" brushRef="#br0" timeOffset="240.903">18988 7311 259 0,'0'0'157'0,"-6"23"-7"0,6-23 6 15,0 0-129-15,0 0-4 16,0 0-1-16,0 0-6 16,0 0-9-16,0 0-8 0,0 0 4 15,0 0-9 1,0 0 0-16,0 0-4 15,-5-31-12-15,5 31-101 16,29-5-29-16,-29 5-5 0,28-16-2 16</inkml:trace>
  <inkml:trace contextRef="#ctx0" brushRef="#br0" timeOffset="8408.9648">19326 6949 84 0,'0'0'125'16,"0"0"0"-16,0 0 4 16,0 0-88-16,0 0-1 15,10-39-7-15,14 34-11 16,-24 5-5-16,49-13-3 0,-21 10-2 15,8 3-2-15,-7 3-2 16,4 5-1-16,-4 7-2 16,-3 9-2-16,-11 7 0 15,-10 7 5-15,-5 4-7 16,-10 7-1-16,-13 0 4 16,0-3-5-16,-11 1 3 15,-2-8-5-15,5-11 3 16,-3-7-11-16,6-8 8 15,4-11-5-15,24-2 1 16,-28-15 7-16,28 15-10 16,0-44 11-16,5 21-9 15,6-3 12-15,-11 26-7 0,28-39 12 16,-28 39-8-16,36-21 6 16,-36 21 1-16,47 8 1 15,-24 0 1-15,8 10-6 16,3-5 4-16,-1 7-7 15,-2-1 8-15,3 1-13 16,-3-4 6-16,-3-3-17 16,3 2-2-16,-31-15-31 15,52 0-84-15,-29-5-5 16,6 0-8-16,-6-11 7 16</inkml:trace>
  <inkml:trace contextRef="#ctx0" brushRef="#br0" timeOffset="8699.8708">19910 6995 39 0,'0'0'117'0,"0"0"2"15,39 31 12-15,-39-31-90 16,36 52 7-16,-18-29-4 15,18 19-11-15,-12-9-5 16,4 9-8-16,-10-14-1 16,0 6-13-16,-13-11 7 0,-5-23-13 15,0 36 8-15,0-36-9 16,-28 18-10 0,2-26-7-16,26 8-44 0,-62-5-68 15,31-10-8-15,-3-11 4 16,3 0-6-16</inkml:trace>
  <inkml:trace contextRef="#ctx0" brushRef="#br0" timeOffset="8880.6775">19949 6892 216 0,'36'-18'139'0,"-13"13"2"15,-23 5-5-15,47-18-121 0,-47 18-2 16,46-18-14-16,-17 20-17 15,-29-2-28 1,54 3-37-16,-54-3-55 0,52 10 2 16,-29-5-3-16,3 3 41 15</inkml:trace>
  <inkml:trace contextRef="#ctx0" brushRef="#br0" timeOffset="9266.8162">20458 6789 131 0,'0'0'127'0,"0"0"3"15,-13 31 3-15,13-31-94 0,-21 59-11 16,8-20 1 0,19 15-5-16,-6-5-12 0,7 11 7 15,4-11-10-15,7 0-5 16,0-8 0-16,5-7-7 15,6-8 0-15,-1-16-7 16,8-2-6-16,-7-16-7 16,12 0-13-16,-18-25-1 15,13 9-9-15,-20-22 13 16,7 17 1-16,-18-12 17 16,-5 7 15-16,-10 11 6 15,-18 3 19-15,28 20 8 16,-65 7 7-16,42 22 0 15,-24-11-9-15,24 18-12 0,-8-5-10 16,3 0-18-16,22 10-43 16,-12-17-78-16,18-24-3 15,11 31-3-15,-11-31 2 16</inkml:trace>
  <inkml:trace contextRef="#ctx0" brushRef="#br0" timeOffset="10217.0407">20856 6758 135 0,'0'0'123'16,"0"0"7"-16,0 0-46 16,5 28-35-16,-5-28 1 15,16 34-11-15,-16-34-17 16,18 38-5-16,-18-38-2 16,23 39-6-16,-23-39-3 15,26 34-1-15,-26-34-2 16,0 0-1-16,23 20 0 15,-23-20-1-15,0 0 0 16,21-25 0-16,-21 25 1 16,13-44-2-16,-6 15 1 0,-1 1-1 15,-1-3-1-15,0 0-3 16,-5 31-5 0,8-44-7-16,-8 44-18 15,0-23-20-15,0 23-26 0,0 0-58 16,5 31 3-16,-5-31 0 15,10 31 45-15</inkml:trace>
  <inkml:trace contextRef="#ctx0" brushRef="#br0" timeOffset="10664.9037">21275 6807 1 0,'0'0'62'0,"0"0"37"0,-16-24 5 16,16 24-61-16,-31-7 4 15,31 7 1-15,-36 18-7 16,36-18 0-16,-39 31-7 16,31-5-8-16,8-26-7 15,-23 41-6-15,23-41-5 16,-10 34-3-16,10-34-3 15,10 23-2-15,-10-23-3 16,23 10-1-16,-23-10-6 16,26-10-7-16,-2 0-13 15,-19-16-9-15,23 10-2 0,-18-15 4 16,-10 31 9 0,26-41 5-16,-26 41 13 0,0 0 13 15,11-26 19-15,-11 26 14 16,-11 23 1-16,11 0 2 15,0-23-9-15,-13 47-4 16,13-47-7-16,-5 44-11 16,5-44-11-16,5 31-20 15,-5-31-28-15,24 23-67 16,-24-23-5-16,31-13-3 0,-31 13 1 16</inkml:trace>
  <inkml:trace contextRef="#ctx0" brushRef="#br0" timeOffset="10903.861">21437 6525 93 0,'0'0'125'0,"-15"44"2"15,12-13 2-15,-7-8-78 16,18 26-20-16,-21-15 5 15,18 18-12-15,-5-11-13 0,0 0-7 16,5-2-16 0,-10-13-24-16,23 10-42 15,-18-36-48-15,13 31-6 16,-13-31-2-16,0 0 22 0</inkml:trace>
  <inkml:trace contextRef="#ctx0" brushRef="#br0" timeOffset="11903.2885">21551 6802 1 0,'0'0'101'16,"16"28"16"-16,-16-28 1 15,10 47-55-15,-10-47-14 16,8 43-1-16,-8-43-20 16,10 42-9-16,-10-42-7 15,18 31-6-15,-18-31-4 0,23 8-6 16,-23-8-3-16,31-19-4 16,-31 19-3-16,34-46-3 15,-16 23-1-15,-5-8-1 16,3 7 4-16,-11-4 4 15,-5 28 7-15,2-31 6 16,-2 31 6-16,0 0 5 16,-23 8 2-16,23-8 0 15,-18 31-1-15,18-31-2 16,-3 41-6-16,3-41-2 16,13 36-5-16,-13-36-5 15,36 21-2-15,-36-21-3 0,52 0 0 16,-29-10 1-16,11-3 0 15,-11-5 0-15,3 2 0 16,-10-10-1-16,-16 26-4 16,13-41-1-1,-13 41 1-15,0-34-1 0,0 34 3 16,-13-26-1-16,13 26 7 16,0 0 2-16,-24-15 8 15,24 15 3-15,0 0 1 16,0 0 1-16,0 0 2 15,-28 13 3-15,28-13 2 16,-5 28 1-16,5-28 0 16,-13 42 0-16,8-19-1 0,10 3-1 15,-5 0-4-15,13-3-4 16,-13-23-5-16,28 33-2 16,-28-33-3-1,47 6-2-15,-19-9-4 0,-2-15-3 16,2 0-4-16,-4-11-4 15,-1 1-1-15,-5-8-4 16,0 7 0-16,-13-7 1 16,-5 36 10-16,23-41 8 15,-23 41 11-15,0 0 8 16,24 2 9-16,-24-2 6 16,28 42 2-16,-5-6 2 0,-10-8-5 15,11 9-5-15,-9-12-5 16,3 6-4-16,-18-31-3 15,11 39-3 1,-11-39 0-16,-24 21-4 0,1-19-17 16,-16-12-32-16,-2 0-66 15,0-1-6-15,-6-7-1 16,6 5 6-16</inkml:trace>
  <inkml:trace contextRef="#ctx0" brushRef="#br0" timeOffset="32611.028">11904 7011 1 0,'0'0'82'0,"-23"5"44"16,23-5 1-16,0 0-67 15,-23-8-11-15,23 8-2 16,0 0-17-16,0 0-9 16,23-26-4-16,0 14-3 15,6-4-3-15,12 1-2 16,16-4-1-16,15 1-1 15,14 3-1-15,14-1 0 16,17 3-1-16,7 6-1 0,-3-1-1 16,-5 8 0-1,-10 0 0-15,-2 5-2 16,-27 0 1-16,-7 0-2 0,-29 1 1 16,-7-1-2-16,-11 0 1 15,-23-5-4-15,0 0-7 16,0 0-9-16,0 0-22 15,0 0-39-15,-18-23-60 16,18 23-3-16,-23-31 1 16</inkml:trace>
  <inkml:trace contextRef="#ctx0" brushRef="#br0" timeOffset="32905.0186">12935 6662 94 0,'0'0'129'16,"-23"3"0"-16,23-3 0 16,0 0-117-16,41 15 0 15,-12-15 5-15,12 13-4 16,-5-5-6-16,6 5 0 16,-1 0 0-16,-2 5 2 15,-16 0 0-15,0 8 0 16,-15 2 0-16,-10 8 0 15,-9-2-1-15,-12 5-1 16,-5-1-4-16,-1-1-5 16,3 1-14-16,-13-14-33 15,16 9-90-15,23-33-5 0,-31 39 1 16,31-39 18-16</inkml:trace>
  <inkml:trace contextRef="#ctx0" brushRef="#br0" timeOffset="33753.1904">9540 6931 38 0,'0'0'106'0,"23"-49"4"16,-15 10-56-16,7 5-30 15,-10-7 8-15,13 10-5 16,-12-5-3-16,7 13-4 15,-13-1-2-15,0 24-3 16,18-23-4-16,-18 23 0 0,0 0-1 16,23 26 0-16,-23-26-1 15,18 49 1-15,-8-18-2 16,8 5 0-16,-5 0-2 16,11 3-1-16,-9 0-3 15,-2-6-2-15,5-4-4 16,-18-29-4-16,29 44-9 15,-29-44-13-15,12 28-27 16,-12-28-47-16,0 0-25 16,-41 3-5-16,41-3 60 15</inkml:trace>
  <inkml:trace contextRef="#ctx0" brushRef="#br0" timeOffset="33926.277">9558 7050 105 0,'0'0'133'16,"0"0"-3"-1,0 0-40-15,33-8-57 16,4 5 0-16,-14-10-13 0,13 6-13 16,-2-1-9-16,-3-8-8 15,2 14-15-15,-15-21-35 16,11 17-69-16,-29 6-6 16,28-15 2-16,-28 15 77 15</inkml:trace>
  <inkml:trace contextRef="#ctx0" brushRef="#br0" timeOffset="34164.6698">10100 6783 137 0,'0'0'137'0,"0"0"-4"15,0 0 0-15,13-23-130 16,-13 23-1-16,39-23-1 16,-39 23-11-16,52-23-10 15,-34-3-27-15,18 18-81 16,-36 8-4-16,47-26-1 0,-47 26 58 16</inkml:trace>
  <inkml:trace contextRef="#ctx0" brushRef="#br0" timeOffset="34615.8797">10227 6323 78 0,'0'0'122'0,"0"0"2"15,0 0-36-15,-2 44-63 16,2-44 4-16,20 57-4 15,-12-21-9-15,10 8-3 16,-8-2-5-16,3 2-1 16,3-6-4-16,-3-1 0 15,-3-12-2-15,-2 1 1 0,-8-26-2 16,5 24 1-16,-5-24-1 16,0 0 0-16,0 0 0 15,18-26-1-15,-2 2 0 16,2-4-1-16,5 0 0 15,0-6 0-15,0 8 0 16,14 3 1-16,-14 7 1 16,5 9 0-16,-4 12 2 15,-24-5 0-15,31 31 1 0,-21-5 0 16,-5 2 0 0,-5 3 1-16,-10-2-2 15,-3 2-1-15,-3-3-5 16,16-28-5-16,-36 46-11 0,8-40-20 15,28-6-36-15,-31 15-57 16,31-15 1-16,0 0-1 16</inkml:trace>
  <inkml:trace contextRef="#ctx0" brushRef="#br0" timeOffset="34832.6473">10684 6471 67 0,'29'26'129'0,"-16"-1"2"16,-13-1-2-16,10 9-105 16,-15-7-3-16,15 8 0 0,-15-11-12 15,10 0-5-15,-5-23-5 16,6 26-6-16,-6-26-6 16,0 0-12-16,0 0-20 15,7-26-31-15,11 3-52 16,-18-11-1-16,11-4 19 15</inkml:trace>
  <inkml:trace contextRef="#ctx0" brushRef="#br0" timeOffset="34936.522">10824 6360 63 0,'0'0'114'0,"5"-31"-9"16,-5 31-54-16,0 0-67 16,0 0-79-16,5-29-17 15,-5 29 3-15,13-31 109 0</inkml:trace>
  <inkml:trace contextRef="#ctx0" brushRef="#br0" timeOffset="35148.2398">10964 6037 62 0,'18'41'128'0,"-8"-5"-2"15,-7 3 0-15,12 13-104 16,-2-6-9-16,3 11 3 15,-9-3-9-15,4-2-6 16,-4-3-9-16,-1-13-14 0,12 8-26 16,-18-44-38-16,-8 34-40 15,8-34-1-15,-23 5 44 16</inkml:trace>
  <inkml:trace contextRef="#ctx0" brushRef="#br0" timeOffset="35312.9918">10824 6466 116 0,'0'0'134'0,"5"-24"0"16,24 17-4-16,-29 7-116 15,54-31-3-15,-13 13-5 16,1-11-21-16,14 21-43 16,-19-10-73-16,7 8-3 0,-13 0-3 15,-3 7 68-15</inkml:trace>
  <inkml:trace contextRef="#ctx0" brushRef="#br0" timeOffset="36174.7952">11630 6132 3 0,'0'0'115'16,"0"0"-1"-16,-31-23 4 15,31 23-86-15,-38 13-9 0,25 10 3 16,-16-2-10-16,16 15 0 16,-5-2-1-16,8 4 0 15,0-1-4-15,12-4-2 16,1-4-3-16,7-6-1 16,-10-23-1-16,31 23 0 15,-31-23-1-15,34-13 0 16,-34 13-1-16,41-44 0 0,-23 16 1 15,0-3-1-15,-2 0 0 16,-6 2 0-16,-10 29-1 16,13-38-1-1,-13 38 0-15,0 0 1 0,0 0 0 16,0 0 0-16,10 31-1 16,-10-31 0-16,8 33 2 15,-8-33-1-15,10 26 0 16,-10-26 0-16,0 0 0 15,26 0-1-15,-26 0-1 16,39-41-1-16,-16 7-1 16,8-2 1-16,8-5-1 15,-3-3 0-15,6 5-1 0,-4 5 1 16,-2 6 2 0,-2 10 1-16,-8 10 2 15,-3 8 1-15,-23 0 2 16,41 26 0-16,-41-26 0 0,16 41 1 15,-16-18-1-15,0 3-1 16,0-26 0-16,-23 39-1 16,23-39-3-16,-39 31-4 15,39-31-10-15,-54 8-29 16,54-8-92-16,-52-3-1 16,16 3-6-16,-11-7 36 15</inkml:trace>
  <inkml:trace contextRef="#ctx0" brushRef="#br0" timeOffset="37007.1065">9896 7184 1 0,'0'0'0'0,"0"0"83"16,0 0 27-16,0 0-75 15,0 0 4-15,0 0-1 16,0 0-4-16,-10-34-8 16,10 34 1-16,0 0-7 15,0 0-3-15,-23-15 1 16,23 15-3-16,-31 5-3 16,31-5-2-16,-34 10-2 0,34-10-1 15,-31 26 7-15,26-2-7 16,5-24 7-16,0 41-8 15,0-41 6-15,36 41-7 16,-13-18 5-16,11-2-6 16,-6-8-2-16,-2 3-1 15,3-6 1-15,-29-10 0 16,33 21 0-16,-33-21 0 16,0 0 1-16,8 25 0 15,-8-25 0-15,0 0-2 16,-36 21-4-16,36-21-5 15,-36 13-13-15,7-21-25 0,29 8-29 16,-33 11-58-16,33-11-4 16,0 0 3-16,-24-24 99 15</inkml:trace>
  <inkml:trace contextRef="#ctx0" brushRef="#br0" timeOffset="37200.2443">10095 7194 132 0,'24'34'139'0,"-24"-34"2"16,18 54-16-16,-18-54-105 15,0 47-3-15,0-47-5 16,0 33-15-16,0-33-13 0,-3 24-22 16,3-24-32-16,0 0-62 15,0 0-6 1,0 0 3-16,3-24 82 15</inkml:trace>
  <inkml:trace contextRef="#ctx0" brushRef="#br0" timeOffset="37315.3203">10137 7096 31 0,'0'0'89'0,"0"0"-9"16,0 0-50-16,0 0-139 15,0 0 5-15,23 23 88 16</inkml:trace>
  <inkml:trace contextRef="#ctx0" brushRef="#br0" timeOffset="38190.9494">10341 7179 1 0,'-23'-16'78'0,"23"16"19"16,0 0-51-16,-37 3-4 16,37-3-1-16,-33 10-11 15,33-10-7-15,-31 31 3 16,26-5-6-16,5-26 9 0,-13 49-9 15,13-49-6-15,2 49-7 16,-2-49 3-16,26 47-2 16,-5-21-3-16,2 2-1 15,0 1-2-15,6-1 0 16,-1 0-3-16,-10-2-1 16,5 3-4-16,-23-29 1 15,19 44-4-15,-19-44-3 0,-13 25-5 16,-11-25-7-1,24 0-3-15,-51-5 0 16,27 0 2-16,-4-16 2 16,28 21 5-16,-41-44 3 0,28 16 5 15,8 0 7-15,10-3 6 16,3 7 4-16,7-4 3 16,3 5-1-16,0-3 0 15,5 8 1-15,1-3 1 16,4 0 4-16,-5 1-4 15,6-4 2-15,-29 24-5 16,41-38 3-16,-41 38-11 16,31-34 7-16,-31 34-3 15,23-18 5-15,-23 18 9 16,0 0-3-16,21 26 4 16,-8 5-3-16,-13-8 10 15,13 13-10-15,-8-2 5 0,11 0-12 16,-14-11-4-16,3 0-2 15,-5-23 0-15,6 28-2 16,-6-28 0-16,0 0 0 16,0 0 0-16,5-23-2 15,-5 0-1-15,2-11 4 16,3-2-14-16,1-5 7 16,7 2-3-16,-8 5 8 15,5 6-5-15,-10 28 9 16,18-36-4-16,-18 36 4 15,0 0 6-15,29 23 1 16,-29-23 6-16,28 41-9 0,-28-41 5 16,26 44-8-16,-8-20 5 15,-18-24-12-15,39 38-2 16,-39-38-24-16,46 21-45 16,-46-21-66-16,36-5-5 15,-36 5 3-15,39-23 49 16</inkml:trace>
  <inkml:trace contextRef="#ctx0" brushRef="#br0" timeOffset="38379.0795">10977 7145 159 0,'0'0'143'0,"0"0"2"15,0 0-29 1,0 0-104-16,0 0 5 0,5-23-18 15,-5 23-24-15,0 0-39 16,46-23-74-16,-46 23-6 16,23-18 3-16,-23 18 63 15</inkml:trace>
  <inkml:trace contextRef="#ctx0" brushRef="#br0" timeOffset="38807.3838">11075 6752 11 0,'0'0'131'0,"-29"31"1"15,34-7 3 1,-5-24-102-16,0 57 3 0,0-32 1 16,13 17-18-16,-7-6-7 15,9 3-2-15,-7-6-6 16,2-4-1-16,-5-6-3 15,-5-23 1-15,8 34-1 16,-8-34 0-16,0 0-1 16,0 0-1-16,0 0 0 15,23-8-2-15,-23 8-1 16,29-42-1-16,-6 19-1 0,0-3 1 16,8 3 1-16,-2 2 1 15,4 6 2 1,-7 5 2-16,-3 7 4 15,-23 3 2-15,24 23 0 0,-24-23 2 16,-3 39-1-16,-7-13 0 16,-14 0-5-16,1-3-3 15,-5 3-1-15,-8-13-23 16,18 18-28-16,-24-26-72 16,42-5-10-16,-44-3-6 15,44 3 64-15</inkml:trace>
  <inkml:trace contextRef="#ctx0" brushRef="#br0" timeOffset="39016.5331">11478 6809 90 0,'5'31'138'0,"-10"-2"-2"15,10 10-1-15,-15-11-117 16,15 8 5-16,-10-13-6 15,5 3-12-15,0-26-10 16,0 29-10-16,0-29-23 16,0 0-50-16,0 0-47 15,0 0-4-15,-13-34 2 16</inkml:trace>
  <inkml:trace contextRef="#ctx0" brushRef="#br0" timeOffset="39127.6124">11488 6678 1 0,'0'0'0'0,"0"0"0"16,0 0 0-1,0 0 0-15</inkml:trace>
  <inkml:trace contextRef="#ctx0" brushRef="#br0" timeOffset="39324.7572">11674 6634 107 0,'0'49'137'0,"8"8"1"0,-13-11-5 15,15 6-119-15,-10-13 0 16,5-1-9-16,-2-4-19 16,-3-34-23-16,0 46-46 15,0-46-53-15,0 0 1 16,-41 0-4-16</inkml:trace>
  <inkml:trace contextRef="#ctx0" brushRef="#br0" timeOffset="39458.8478">11576 6802 119 0,'23'-8'145'0,"-23"8"-3"16,49-21 2-16,-49 21-121 15,44-33-29-15,-2 14-121 0,-14 4-14 16,-2 7-5-16,-26 8-4 15</inkml:trace>
  <inkml:trace contextRef="#ctx0" brushRef="#br0" timeOffset="53132.9572">16783 6592 1 0,'0'0'0'0,"-8"-26"46"16,8 26 44-16,-38-36-57 15,38 36 1-15,-55-31 2 16,32 18-2-16,-23-10-4 16,10 8-6-16,-27-6-4 15,4 5-4-15,-16 1-4 16,-2 5-3-16,-16-1-3 15,0 9-1-15,-11-1 0 16,-7 13 4-16,-5-2-2 16,5 10 2-16,-3 0 0 0,3 16 1 15,-3-3-2-15,13 8 2 16,3 2-5-16,10 3-1 16,11 0-2-16,2 8 0 15,15-6-2-15,9 1 3 16,9-1-1-16,9 3 1 15,15-2 0-15,7 4 2 16,16 1 0-16,14 2 8 16,14-5 1-16,14 1-8 15,7-9 8-15,21-2-8 16,8-8 8-16,20-6-9 16,8-14 7-16,10-3-13 15,9-11 4-15,9-7 7 0,3-3-14 16,3-3 13-16,-5-12-13 15,-6-1 7-15,-13-4-6 16,-9-1 6-16,-17-5-5 16,-9 6-2-16,-22-6 7 15,-10 0-6-15,-12 3 7 16,-14-3-2-16,-10 1 0 16,-7-4-1-16,-11 1 0 15,-19-3 0-15,-4 0 0 16,-10 0-2-16,-4 3 0 15,-9-1-4-15,-11 11-3 16,-8-2-20-16,11 30-57 0,-21-15-46 16,6 21-4-16,-1-1-3 15</inkml:trace>
  <inkml:trace contextRef="#ctx0" brushRef="#br0" timeOffset="54048.8571">16042 7523 1 0,'41'23'0'16,"21"26"38"-16,-8-8 51 15,3 11-50-15,8 18 0 16,-19 7 0-16,14 19 2 16,-19-1-6-16,0 22 0 15,-17-1-3-15,4 24-4 16,-18-6-4-16,-2 21-3 15,-10-2-2-15,-9 14-2 0,-12 4-2 16,0 10-1-16,-11 2-5 16,-7 6 1-16,-14 2-3 15,4 6 0-15,-14 4-3 16,8-2 1-16,-7 3-1 16,9-3 2-16,4 0-1 15,-1 2 1-15,11-7 0 16,10-3 1-16,2-7 0 0,14-6 0 15,12-15-1 1,6-8 0-16,12-21-3 16,9-4 3-16,7-22-1 15,12-12 3-15,7-21-2 0,6-13 0 16,-1-13 0-16,-4-8 0 16,6-12-1-16,-8-9 0 15,-2-9-1-15,-8-4-1 16,-14-4 0-16,-1-3 0 15,-24 0-1-15,28-3 1 16,-28 3 0-16,0 0-1 16,0 0-2-16,0 0-6 15,0 0-10-15,0 0-37 16,0 0-86-16,0-23 2 16,0 23-6-16,0 0 2 15</inkml:trace>
  <inkml:trace contextRef="#ctx0" brushRef="#br0" timeOffset="54514.7739">16654 12970 140 0,'0'0'121'0,"0"0"5"15,-28 16-2-15,28-16-98 16,10 25-6-16,13 1 4 16,-23-26-5-16,54 47-2 15,-33-24-6-15,5 11 1 0,-3-11-5 16,-2 0-2-16,-8 3-1 15,-8-3-2-15,-10 3-8 16,5-26-18-16,-23 47-73 16,-1-29-34-16,-4 2-4 15,-8-4 0-15</inkml:trace>
  <inkml:trace contextRef="#ctx0" brushRef="#br0" timeOffset="55164.6672">17189 13363 1 0,'0'0'0'16,"-10"-41"70"-16,10 41 22 16,-6-31-43-16,-6 7 5 15,12 24 3-15,-24-23 1 16,24 23-9-16,-28-3-5 15,28 3-8-15,-29 26-4 0,17 3-6 16,-4-1-8-16,8 11-3 16,-2-3-4-16,10 11 0 15,5-9-3-15,11 1-1 16,7-8-4-16,3-8 0 16,15-12-2-16,-2-6-1 15,7-13 0-15,-4-7-2 16,-1-11 0-16,0-3-2 15,-12-4-1-15,-11-6-2 16,-8 5-1-16,-15-2-3 16,-10 13-4-16,-16-5-12 15,7 20-22-15,-27-8-36 16,14 14-39-16,4 7 2 16,10 5-2-16</inkml:trace>
  <inkml:trace contextRef="#ctx0" brushRef="#br0" timeOffset="55712.5889">17693 13293 1 0,'0'0'62'0,"0"-31"35"16,0 31 10-16,0 0-51 16,-36 0-8-16,36 0 2 15,-36 23-2-15,25 6-8 16,-12-9-8-16,13 17-4 16,-3-9-8-16,13 6-5 15,0-6-4-15,13-2-3 16,-13-26-2-16,46 31-2 0,-12-26-1 15,-3-7-1-15,7-9-1 16,-1-4 0-16,1-9 0 16,-7-1-2-16,-7-4 0 15,-11-4-5-15,-8 4-1 16,-5 1-3-16,0 28-3 16,-42-44-9-16,42 44-17 15,-64-16-22-15,41 16-65 16,-11 8 4-16,3 5-1 15,8 2 14-15</inkml:trace>
  <inkml:trace contextRef="#ctx0" brushRef="#br0" timeOffset="56134.0817">18148 13306 119 0,'-34'-8'112'0,"34"8"1"0,-36 8-29 16,36-8-50-16,-28 34 0 15,28-9 0-15,0-25-8 16,0 50-9 0,0-50-5-16,33 44-3 0,-10-26-2 15,11-5-3-15,7-8-1 16,1-3-2-16,4-7 0 16,-4-5-1-16,-6-8-1 15,-8-6 0-15,-5-1-3 16,-10-6-3-16,-13 2-3 15,-18-2-9-15,18 31-18 16,-51-46-29-16,20 33-58 0,-3 8 3 16,8 2-3-16,26 3 29 15</inkml:trace>
  <inkml:trace contextRef="#ctx0" brushRef="#br0" timeOffset="56535.7226">18685 13316 65 0,'0'0'113'0,"-41"31"-1"0,23-7 3 16,5 9-59-16,-3-10-31 15,22 11 3-15,-1-11-1 16,13 3-9-16,5-8-7 16,13-5-2-16,-2-8-4 15,7-5-3-15,6-13 0 16,-6-5-3-16,-2-5 2 15,-13-5-4-15,-8-1 0 0,-8-4-4 16,-15 2 0-16,-18 0-6 16,-1 13-12-1,-22-6-21-15,5 17-50 16,-6 7-22-16,6 0-1 0,4 12 3 16</inkml:trace>
  <inkml:trace contextRef="#ctx0" brushRef="#br0" timeOffset="56949.7109">19192 13389 73 0,'-29'-5'111'15,"6"7"-1"-15,23-2 6 16,-49 36-70-16,15-23-19 16,19 16 2-16,-3-6-1 15,15 8-8-15,6-5-7 16,17 0-2-16,6-8-6 15,16-8-2-15,2-5-2 16,5-10-1-16,8-5-3 16,-6-8 0-16,-4-6 0 15,-16-7-3-15,-3 0 0 0,-18-2-3 16,-12 4-4-16,-21-2-11 16,-3 16-23-16,-21-6-33 15,9 8-38-15,-4 13 2 16,6 0 0-16</inkml:trace>
  <inkml:trace contextRef="#ctx0" brushRef="#br0" timeOffset="57359.8337">19647 13373 92 0,'0'0'108'15,"-29"23"0"-15,29-23 7 16,-18 47-83-16,18-47-6 15,-10 52 5-15,10-52-4 16,18 51-8-16,-18-51-4 16,46 34-4-16,-7-26-5 0,10-6-3 15,0-9-1-15,0-9-1 16,-2-5-1-16,-6-4-1 16,-7-4-2-16,-16-4-3 15,-13 4-4-15,-18-5-7 16,13 34-13-16,-62-43-20 15,26 27-66-15,-5 11-3 16,2 0 0-16,8 12 4 16</inkml:trace>
  <inkml:trace contextRef="#ctx0" brushRef="#br0" timeOffset="57770.591">20184 13412 82 0,'-23'15'110'0,"5"14"3"16,-6-6-1-16,6 3-78 0,13 5-1 16,0-8 2-16,23 3-13 15,-18-26-10 1,52 23-4-16,-16-25-3 0,11-6-4 16,-1-10 1-16,-2-8-2 15,-8-2 1-15,-7-3-2 16,-22-3 0-16,-7 0 0 15,-7 3-1-15,-17 3-7 16,-4 10-15-16,-13 0-20 16,7 8-73-16,6 10 2 15,4 5-3-15,24-5 2 16</inkml:trace>
  <inkml:trace contextRef="#ctx0" brushRef="#br0" timeOffset="58104.0692">20621 13389 137 0,'0'0'121'0,"0"0"5"15,-23-16 2-15,23 16-65 16,-29 21-32-16,6-3 6 15,18 18-5-15,-8-7-11 0,21 9-2 16,-8-12-4-16,23 0-5 16,5-8-4-16,11-8-1 15,5-10-2 1,2-7-1-16,1-9-1 0,-8-7-2 16,-8 0 0-16,-16-6-1 15,-12 6-3-15,-24-3-7 16,-7 13-20-16,-29-7-105 15,16 7-4-15,-6 0 1 16,6 2-5-16</inkml:trace>
  <inkml:trace contextRef="#ctx0" brushRef="#br0" timeOffset="60085.0514">21688 13549 206 0,'0'0'135'0,"0"0"1"15,-10-26 4-15,10 26-84 16,0 0-20-16,0 0-1 15,0 0-9-15,0 0-9 16,33-5-5-16,-33 5-2 16,47 8-2-16,-16-6-3 15,2 1 0-15,9 2 0 16,4-2-3-16,1-3-1 16,-6 0-4-16,1-8-13 15,9 21-58-15,-20-24-69 16,11 11-4-16,-19-10-2 15,5 10-3-15</inkml:trace>
  <inkml:trace contextRef="#ctx0" brushRef="#br0" timeOffset="60679.8445">22869 13355 94 0,'0'0'121'15,"0"0"0"-15,-31 21 4 16,16 2-39-16,-9-10-35 16,17 21-4-16,-17-9-12 15,19 14-14-15,-5-8-6 16,15 8 0-16,0-8-3 16,13 0 0-16,-18-31-5 15,52 28 0-15,-11-25-2 16,6-13-1-16,4-8-2 15,-1-11-1-15,-4-7 0 16,-2-3-1-16,-13 3 1 16,-13 0-3-16,-18 7-1 15,-13 1-4-15,-10 12-8 0,-29-7-30 16,11 23-92-16,-19 0-1 16,19 0-2-16,2 3-1 15</inkml:trace>
  <inkml:trace contextRef="#ctx0" brushRef="#br0" timeOffset="61465.3666">23453 13329 177 0,'0'0'130'16,"0"0"-1"-16,10 31 5 16,-4 5-60-16,-6-36-36 15,7 60 2-15,-7-26-12 16,11 7-10-16,-6-5-8 16,3 3-4-16,2-8-11 0,-10-31-16 15,18 49-39-15,-18-49-74 16,0 0-3-16,0 0-1 15,28-21-2-15</inkml:trace>
  <inkml:trace contextRef="#ctx0" brushRef="#br0" timeOffset="61849.1255">23838 13322 208 0,'0'0'131'16,"0"0"1"-16,0 0 3 16,0 0-78-16,0 0-10 15,23 36-7-15,-23-36-16 16,6 54-10-16,-1-20-3 0,0 7-3 16,3-2-6-16,-3-6-6 15,0 6-16 1,-5-39-37-16,18 36-81 15,-18-36-1-15,0 0-3 0,34-20 0 16</inkml:trace>
  <inkml:trace contextRef="#ctx0" brushRef="#br0" timeOffset="62240.2461">24262 13340 211 0,'0'0'130'16,"0"0"0"-16,-16 25 4 15,35 1-82-15,-19-26-7 16,5 44-5-16,-5-18-16 16,10 13-8-16,-5-6-5 15,0 9-3-15,-2-9-7 16,-3-4-8-16,10 2-18 0,-10-31-42 15,5 26-70-15,-5-26 0 16,0 0-4-16,0 0 1 16</inkml:trace>
  <inkml:trace contextRef="#ctx0" brushRef="#br0" timeOffset="62659.5996">24642 13347 263 0,'0'0'131'0,"0"0"3"15,0 0-28-15,0 0-57 0,33 39-4 16,-33-39-10-16,3 41-15 15,2-9-8-15,6 4-3 16,-9 2-5-16,3 1-4 16,0 0-15-16,-10-16-29 15,23 8-92-15,-18-31-2 16,11 31-1-16,-11-31-3 16</inkml:trace>
  <inkml:trace contextRef="#ctx0" brushRef="#br0" timeOffset="63057.2046">25045 13303 235 0,'0'0'128'16,"0"0"3"-16,23 26 0 15,-23-26-80-15,-5 42-22 16,5-17 0-16,5 17-6 16,-5-1-11-16,5 8-6 15,1-2-10-15,-12-11-20 16,25 16-55-16,-19-26-53 16,12-1-4-16,-12-25 0 15,0 0-2-15</inkml:trace>
  <inkml:trace contextRef="#ctx0" brushRef="#br0" timeOffset="63443.0725">25495 13291 277 0,'13'38'133'16,"-13"-38"2"-16,10 52-1 16,-23-29-94-16,21 16-15 15,-8-5-4-15,10 10-10 16,-5-8-13-16,-2 0-12 16,12 5-35-16,-20-15-82 15,5-26-4-15,13 34 1 16,-13-34-3-16</inkml:trace>
  <inkml:trace contextRef="#ctx0" brushRef="#br0" timeOffset="63791.8909">25978 13324 305 0,'5'39'133'15,"-5"-16"2"-15,8 18-7 16,-13-12-106-16,15 15 2 16,-10-11-8-16,5 1-20 15,8 10-31-15,-21-18-64 16,16 2-32-16,-8-28-2 16,5 31-2-16</inkml:trace>
  <inkml:trace contextRef="#ctx0" brushRef="#br0" timeOffset="64075.3326">26446 13272 305 0,'5'37'138'0,"-5"-1"1"16,0 13-1-16,-11-13-103 16,11 21-27-16,-2-3-19 15,-8-5-109-15,10-7-11 0,-6-11-7 16,6-31-6-16</inkml:trace>
  <inkml:trace contextRef="#ctx0" brushRef="#br0" timeOffset="75176.6364">10160 13218 223 0,'-13'26'134'0,"0"0"1"16,3 7-5-16,-8 1-117 16,12 2-4-16,1-5-6 0,0-2-13 15,15 7-50-15,-10-36-69 16,13 28-4 0,-13-28-1-16,0 0-4 15</inkml:trace>
  <inkml:trace contextRef="#ctx0" brushRef="#br0" timeOffset="75844.7183">10754 13340 13 0,'-28'-16'116'0,"28"16"0"16,-31 10 6-16,31-10-56 15,-39 29-14-15,31 2-3 16,8-31-13-16,-18 52-13 15,13-27-8-15,13 4-4 16,-8-29-4-16,44 33-4 0,-13-27-1 16,10-6-2-16,0-11-1 15,-2-4-2-15,-3-6-1 16,-7-10-3-16,-6 3-3 16,-15-9-6-16,-6 14-8 15,-22-13-11-15,20 36-21 16,-55-36-29-16,27 28-39 15,-6 6 3-15,3 4 0 16</inkml:trace>
  <inkml:trace contextRef="#ctx0" brushRef="#br0" timeOffset="76195.7301">11121 13378 49 0,'0'0'112'0,"-23"34"-1"15,23-34 3-15,5 49-72 16,-5-49-10-16,29 36 0 15,-29-36-10-15,54 16-10 0,-18-19-5 16,8-2-1-16,-8-10-3 16,0-6-2-16,-12-2-1 15,-6-6-3-15,-8 3-2 16,-15-2-7-16,5 28-13 16,-47-41-14-16,24 35-35 15,-5 1-41-15,-9 5-4 16,9 5 3-16</inkml:trace>
  <inkml:trace contextRef="#ctx0" brushRef="#br0" timeOffset="76538.1467">11535 13365 121 0,'-24'0'118'0,"24"0"-2"15,0 0 0-15,-23 34-97 16,23-34 0-16,-5 36 0 16,5-36-8-16,23 34-6 15,-23-34-2-15,42 15 0 16,-14-15-2-16,3-5 0 0,-3-8-1 15,1-5 0-15,-29 18-2 16,36-49-2-16,-31 26-6 16,-15-6-11-1,10 29-20-15,-44-41-33 0,10 28-46 16,1 8 2-16,-3 2-3 16</inkml:trace>
  <inkml:trace contextRef="#ctx0" brushRef="#br0" timeOffset="76915.0538">11896 13363 120 0,'-20'31'115'15,"20"-31"3"-15,-8 46-9 16,8-46-89-16,0 31 4 16,0-31-3-16,31 19-10 15,-31-19-6-15,52-6-1 0,-29-4-2 16,11-5-1-1,-9-4-1-15,-1-4-1 16,-9 0-1-16,-7-3-4 16,-8 26-5-16,-13-46-8 0,13 46-12 15,-52-31-23-15,29 23-63 16,-8 8-1-16,3 2 0 16,-1 11 46-16</inkml:trace>
  <inkml:trace contextRef="#ctx0" brushRef="#br0" timeOffset="77265.253">12248 13422 113 0,'0'0'113'15,"0"39"3"-15,0-39-3 16,0 23-95-16,0-23 0 16,46 21 0-16,-17-18-9 0,7-9-5 15,3-1-1-15,-3-6-1 16,-5-5-4-1,-3-3-3-15,-17-5-6 16,-11 26-11-16,-16-44-16 0,16 44-42 16,-46-23-34-16,4 13-4 15,1 7 4-15</inkml:trace>
  <inkml:trace contextRef="#ctx0" brushRef="#br0" timeOffset="77752.8147">12767 13350 59 0,'0'0'121'15,"-28"5"3"-15,28-5 0 0,-36 21-54 16,25 2-41-16,11-23 3 16,-23 41-4-16,23-41-11 15,5 37-3-15,-5-37-2 16,52 18-3-16,-21-18-4 16,8-5 0-16,-3-8 0 15,3-3-1-15,-13-5-3 16,-11-2-4-16,-15 23-4 15,-15-44-9-15,15 44-28 16,-70-10-87-16,28 7-5 16,-7 3 1-16,5 5-4 15</inkml:trace>
  <inkml:trace contextRef="#ctx0" brushRef="#br0" timeOffset="81036.8686">13088 13451 100 0,'0'0'122'0,"-11"23"-1"16,11-23 1-16,-7 28-89 15,7-28 0-15,-5 24-4 16,5-24-13-16,12 23-5 16,-12-23-1-16,42 10-2 15,-14-15-2-15,6 0 0 16,2-8-2-16,3-2-1 0,-13-6-1 15,-3 3 0-15,-23 18-1 16,23-39-1 0,-23 39-2-16,-36-28-10 15,36 28-38-15,-52 0-79 0,24 0-4 16,-3 2-1-16,8-2-5 16</inkml:trace>
  <inkml:trace contextRef="#ctx0" brushRef="#br0" timeOffset="85692.817">4710 13448 211 0,'0'0'132'15,"-13"31"-2"-15,13-31-1 16,-10 36-118-16,10-12 0 16,5 7 4-16,-5-6-7 15,5 4-7-15,0-1-11 0,-5-28-20 16,18 52-47-16,-18-52-50 16,5 23-3-1,-5-23-2-15,0 0-2 16</inkml:trace>
  <inkml:trace contextRef="#ctx0" brushRef="#br0" timeOffset="85904.2314">5147 13399 254 0,'-11'34'127'0,"11"-34"1"15,-18 49-34-15,18-49-91 16,-2 44 1 0,2-18-17-16,0-26-30 15,7 31-75-15,-7-31-5 0,0 0-4 16,0 0 1-16</inkml:trace>
  <inkml:trace contextRef="#ctx0" brushRef="#br0" timeOffset="86114.6958">5327 13430 188 0,'0'23'126'0,"0"-23"1"16,-7 47-2-16,7-47-94 15,-11 36-29-15,16-13 3 0,-5-23-11 16,19 49-30-16,-19-49-37 15,18 24-49-15,-18-24-2 16,23 10-2-16,-23-10 10 16</inkml:trace>
  <inkml:trace contextRef="#ctx0" brushRef="#br0" timeOffset="86332.5964">5676 13363 183 0,'0'0'129'0,"0"44"-1"0,0-44-1 15,3 49-99-15,-1-26-17 16,6 6 1-16,-3-1-15 16,-5-28-24-16,13 52-32 15,-13-52-64-15,11 33-3 16,-11-33-1-16,0 0-2 15</inkml:trace>
  <inkml:trace contextRef="#ctx0" brushRef="#br0" timeOffset="86558.3899">6004 13363 188 0,'0'0'128'0,"-5"49"-3"16,5-26 0-16,5 6-109 16,1-3-8-16,1 2-2 15,-1 6-21-15,-6-34-23 16,10 51-38-16,-10-51-45 16,18 39-4-16,-18-39 0 15,0 0 30-15</inkml:trace>
  <inkml:trace contextRef="#ctx0" brushRef="#br0" timeOffset="86812.7557">6366 13433 207 0,'16'38'128'0,"-16"-38"1"16,13 47-3-16,-24-24-115 15,17 3-3-15,-6-3-6 16,0-23-17-16,12 55-31 0,-12-55-48 16,-7 31-32-16,7-31 0 15,0 0-2-15</inkml:trace>
  <inkml:trace contextRef="#ctx0" brushRef="#br0" timeOffset="87051.9786">6723 13322 202 0,'-3'46'126'15,"-2"-18"2"-15,5 3-4 0,-5 1-115 16,10-1-3-16,3 0 4 16,-3 2-6-1,5-2-12-15,-10-31-19 16,18 57-32-16,-18-57-63 0,13 28-2 16,-13-28-1-16,0 0-3 15</inkml:trace>
  <inkml:trace contextRef="#ctx0" brushRef="#br0" timeOffset="87291.8258">7095 13358 203 0,'5'33'127'15,"-5"-33"2"-15,8 39-4 16,-8-39-109-16,-3 41-15 16,3-41 2-16,3 42-13 15,7-9-28-15,-10-33-47 16,-5 42-39-16,5-42-1 16,5 31-3-16</inkml:trace>
  <inkml:trace contextRef="#ctx0" brushRef="#br0" timeOffset="87568.613">7457 13278 287 0,'33'31'140'0,"-33"-31"0"0,24 46-6 15,-17-15-133 1,-1 5-3-16,4 11-13 16,-15-16-67-16,13 21-55 15,-14-9-2-15,4 4-6 0,-3-11-2 16</inkml:trace>
  <inkml:trace contextRef="#ctx0" brushRef="#br0" timeOffset="89502.7051">8514 13549 168 0,'0'0'135'0,"23"13"3"15,11-3-1-15,-9-20-99 16,27 18-1-16,0-16-2 16,18 13-10-16,-11-2-10 15,3-1-5-15,-13-2-5 16,-2 3-2-16,-14-1-3 15,-33-2-6-15,36 18-28 16,-36-18-105-16,0 0-5 16,-23-5-3-16,23 5-5 15</inkml:trace>
  <inkml:trace contextRef="#ctx0" brushRef="#br0" timeOffset="91824.3189">7917 14536 86 0,'-11'-31'119'0,"11"31"3"15,0 0 7-15,-18-41-72 16,18 41-9-16,0 0-5 16,0 0-8-16,11 31-7 15,-4 0-11-15,-1 0 1 0,7 8-8 16,-8 2 4-16,5 3-6 16,-10-3 1-16,3-10-5 15,-3-8-2-15,0-23 1 16,5 24-1-16,-5-24 0 15,0 0 1-15,0 0-2 16,10-44 1-16,-2 15-1 16,2 1-1-16,3-6 0 15,3-2-6-15,2-3 5 16,0 8-6-16,-18 31 6 16,39-25-1-16,-39 25 1 15,44 7 0-15,-21 9 0 0,0 12 4 16,11 3-2-1,2 3 3-15,5-8-3 0,6 0-1 16,4-8 0 0,1-5-1-16,2-8 0 0,-2-5-2 15,0-13-1-15,-6-5-1 16,-10-11-2-16,6-7-3 16,-14-3 5-16,-5 1-4 15,-7-1 5-15,-8 3-3 16,-8 5 5-16,0 31-3 15,-13-37 6-15,13 37 1 16,-29 3-1-16,29-3 6 16,-23 39-4-16,13-11 3 0,7 3-3 15,3 3 3 1,8-1-5-16,2-2 1 16,8 0-8-16,6-10-6 15,-1-11-7-15,23 6-15 0,-15-24-16 16,21 19-22-16,-18-30-20 15,20 14-18-15,-15-23 1 16,15 17 17-16,-20-22 24 16,7 15 31-16,-18-5 29 15,0 2 34-15,-23 21 26 16,29-44 27-16,-29 44 5 16,-5-34-12-16,5 34-10 0,-18-23-21 15,18 23-7-15,-29-21-16 16,29 21 0-16,-28-7-12 15,28 7 2-15,0 0-4 16,-29-3-2-16,29 3-1 16,0 0-1-16,0 0 1 15,0 0-1-15,0 0 2 16,0 0 2-16,0 0 3 16,0 0 1-16,0 0 3 15,0 0 1-15,-23-13 1 16,23 13-1-16,0 0-1 15,0 0-2-15,0 0-2 16,0 0-1-16,-23-5 0 16,23 5-1-16,-23 28 6 0,10 1-5 15,2-1 5 1,4 8-6-16,-4 1 5 16,6-1-6-16,5 0 5 0,5-5-7 15,-5-31-2-15,23 31 1 16,-23-31 0-16,24 5 0 15,-24-5-1-15,28-18-1 16,-28 18 0-16,23-36 0 16,-23 36-1-16,29-34-1 15,-29 34 0-15,26-10-1 16,-26 10 4-16,28 34-1 16,-12 4 0-16,-3 11 3 15,-1 8-2-15,-1 10 3 16,2 3-3-16,-8 0 3 15,-5-3-4-15,-5-2 1 0,-3-11-1 16,-8-10-1-16,-7-5-1 16,-8-13 1-16,3-11-3 15,-1-12 0-15,1-6-4 16,5-18-5-16,23 21-16 16,-21-62-21-16,42 29-53 15,-6-19-22-15,26 0 0 16,6-2 0-16</inkml:trace>
  <inkml:trace contextRef="#ctx0" brushRef="#br0" timeOffset="92384.2676">9803 14531 113 0,'-23'-8'131'0,"-5"6"-3"16,-9-1 6-16,9 21-57 15,-19-15-37-15,29 20 1 16,-18-15-16-16,31 18-9 16,5-26-8-16,-10 28-2 15,10-28-3-15,10 23-1 16,-10-23-2-16,36 11-1 16,-36-11 1-16,34-11-3 15,-34 11 2-15,33-15-2 16,-33 15-1-16,21-16-1 0,-21 16 2 15,0 0-1-15,16 23 1 16,-11 1 2-16,8 2-1 16,5-1 0-16,10 1 2 15,8-8-4-15,11-5-4 16,5-15-8-16,12-6-13 16,-7-33-16-16,15 12-15 15,-25-33-22-15,10 10-23 16,-26-17-3-16,8 12 26 15,-32-16 36-15,-2 22 28 16,-10 9 33-16,-13 6 24 16,18 36 33-16,-41-13 22 15,33 37 16-15,-18-4-25 0,29 40-21 16,-19-14-16-16,27 16-17 16,-6-7-9-16,8 4-10 15,0-7-3-15,5-8-11 16,-3-6-2-16,-15-38-12 15,31 42-11-15,-31-42-20 16,0 0-30-16,0 0-51 16,0 0-3-16,-23-11 4 15,23 11 2-15</inkml:trace>
  <inkml:trace contextRef="#ctx0" brushRef="#br0" timeOffset="93135.5775">10000 14611 136 0,'0'0'124'0,"-24"-21"-2"0,24 21 2 15,31-25-76-15,3-6-24 16,20 10 1 0,-7-5-15-16,15 11 0 15,-8 4-7-15,3 16 8 0,-11 1 1 16,-4 19 0-16,-19 1 4 16,3 8-5-16,-16-6 3 15,3 3-8-15,-2-5 3 16,-11-26-9-16,5 34-4 15,-5-34-4-15,0 0-8 16,0 0-11-16,0 0-20 16,0 0-25-16,13-29-61 0,-19 3-1 15,12 3 3-15,-6-8 6 16,0 31 106 0,23-46 19-16,-18 17 0 15,-5 29 32-15,0 0 93 0,23-15 7 16,-23 15 2-16,18 31 0 15,-18-31-67-15,16 38-27 16,-16-38-13-16,26 47-10 16,-26-47-7-16,41 36-5 15,-41-36 0-15,47 13-1 16,-24-16-2-16,0-4-1 16,-23 7 0-16,41-36 2 15,-25 10-8-15,-3 2 6 0,-8-1-6 16,5 1 6-16,-10 24-7 15,3-33 7 1,-3 33-7-16,0 0 6 0,0 0 5 16,0 0-5-16,21 28 5 15,-21-28-5-15,36 29 5 16,-3-19-4-16,4-7 6 16,4-3-7-16,0-13-4 15,6-5 4-15,-1-11-5 16,-4-7 5-16,-9 0-6 15,-15-6 4-15,0 4-5 16,-18 1 4-16,-18 12 1 0,-10 9 1 16,-8 16 2-1,-11 16-1-15,1 17 7 16,4 16-2-16,1 11 4 16,7 7-5-16,22 3 7 0,12-1-6 15,12-12 5-15,25-8-6 16,9-15 0-16,16-18-3 15,10-19-2-15,-2-15-11 16,18 0-66-16,-21-31-69 16,1 7-3-16,-30-12-3 15,-7 2-4-15</inkml:trace>
  <inkml:trace contextRef="#ctx0" brushRef="#br0" timeOffset="104689.035">5250 14288 171 0,'0'0'140'16,"0"0"-1"-16,0 0 3 15,-39-5-88-15,39 5-26 16,0 0 3-16,0 0-6 0,0 0-9 16,0 0-6-16,0 0-3 15,0 0-2-15,0 0-2 16,0 0-1 0,0 0-1-16,34-8 0 0,-3 3 0 15,13-5 1-15,5 2-1 16,13 0-1-16,2-2 0 15,1 2 0-15,5-2 1 16,-16-1-2-16,-7 9 1 16,-9-3-1-16,-12 2 0 15,-26 3-4-15,29 0-5 16,-29 0-17-16,0 0-67 0,0 0-53 16,0 0 0-1,0 0-4-15,0 0 0 16</inkml:trace>
  <inkml:trace contextRef="#ctx0" brushRef="#br0" timeOffset="105985.1229">6278 14177 60 0,'0'0'101'16,"34"-29"-1"-16,-34 29 3 16,8-49-81-16,-8 49 2 15,18-54 3-15,-3 31-4 16,-9-6 1-16,-6 29 0 15,12-43 1-15,-12 43-3 16,0 0-2-16,0 0-3 16,0 0 0-16,0 0-2 0,0 0 0 15,13 49-2 1,-15-13-2-16,4 8 0 16,-2 5-4-16,6 5 0 15,-1-2-3-15,5-3 0 0,-7-10-4 16,7-3 0-16,-5-8-4 15,-5-28-5-15,13 34-8 16,-13-34-9-16,0 0-17 16,0 0-26-16,0 0-8 15,0 0-5-15,0 0 13 16,-52-11 13-16,52 11 26 16,-41 6 22-16,10-14 28 0,31 8 34 15,-47 0 14 1,47 0 11-16,-33 2-8 0,33-2-6 15,0 0-16 1,0 0-12-16,0 0-11 0,46 0-8 16,-22-5-5-16,12 0-5 15,3 0-3-15,2-3-3 16,0-2 1-16,1 2-2 16,-9 3-1-16,-2 2-1 15,-7-2-2-15,-24 5-5 16,23 0-14-16,-23 0-37 15,0 0-79-15,10-31-5 16,-10 31-1-16,0 0-5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3472" units="cm"/>
          <inkml:channel name="Y" type="integer" max="13203" units="cm"/>
          <inkml:channel name="F" type="integer" max="1023" units="dev"/>
          <inkml:channel name="T" type="integer" max="2.14748E9" units="dev"/>
        </inkml:traceFormat>
        <inkml:channelProperties>
          <inkml:channelProperty channel="X" name="resolution" value="1000.08521" units="1/cm"/>
          <inkml:channelProperty channel="Y" name="resolution" value="1000.22729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0-20T01:39:46.256"/>
    </inkml:context>
    <inkml:brush xml:id="br0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3537 12283 134 0,'-23'-3'77'16,"23"3"2"-16,-36-2-3 16,36 2-6-16,-39-8-10 15,39 8-8-15,-41-13-8 16,41 13-10-16,-31-13-9 15,31 13-4-15,-29-8-2 0,29 8-3 16,-23-2-2 0,23 2-3-16,0 0-3 15,0 0-2-15,0 0-1 0,0 0-1 16,0 0-2-16,0 0 1 16,0 0-1-16,23-3 0 15,1 8 1-15,17-2 1 16,13 2-1-16,21 0 1 15,13 0-1-15,23 3 0 16,16-3 1-16,20 0-2 16,3-5-1-16,10 3 2 15,3-3-2-15,0-3 0 16,0 1 0-16,7-6 0 16,-2 3 1-16,-5-3-2 15,2-2 2-15,-9 2-2 0,-9-2 0 16,-13 4 1-16,-5-1-1 15,-20-1 0-15,-21 3 1 16,-11 2 0-16,-12 1-2 16,-8-1 2-16,-21 6 0 15,3-1 0-15,-11 1 0 16,-5-1 1-16,-23-2 0 16,37 3 0-16,-37-3 1 15,28 0-1-15,-28 0 1 16,0 0-2-16,0 0 1 15,23-10 0-15,-23 10-1 16,0 0-1-16,0 0-3 16,0 0-5-16,0 0-12 0,0 0-35 15,13-31-101-15,-13 5-3 16,11 3-3-16,-9-14 0 16</inkml:trace>
  <inkml:trace contextRef="#ctx0" brushRef="#br0" timeOffset="2200.5594">11426 13422 103 0,'57'21'110'16,"21"-8"5"-16,12-16 0 15,11-28-87-15,23 3-18 16,21-19 11-16,17 1-3 16,1-19 4-16,8 6-3 15,-3-6 0-15,2 14-3 16,-17 1-2-16,-3 17-2 16,-26 7 1-16,-8 26 2 15,-23 5-2-15,0 18 0 16,-18 6-5-16,-5 4-1 0,-1 1-2 15,4-3 0-15,2-8-2 16,7-12 0-16,12-9-1 16,11-12-4-16,12-16 3 15,15-5-1-15,10-10 0 16,8-1-1-16,7-2 1 16,14 6 0-16,4 7 1 15,4 13 3-15,-9 20-1 16,1 16 0-16,2 16 3 15,-8 10 1-15,-2 7-1 16,0 6 1-16,8-2-2 16,10-4 1-16,10-7-2 15,18-13 1-15,8-10-3 0,23-8 0 16,-2-11 0-16,3-4 0 16,-4-3 1-16,-14-6-1 15,-6 1 0 1,-21 2 0-16,-20 0-1 0,-24 3 1 15,-30 3-1-15,-16 2 0 16,-37 0 0-16,-12 0-1 16,-21 2 1-16,-36-2 0 15,24 3 0-15,-24-3 0 16,0 0 0-16,0 0 1 16,0 0-2-16,0 0 1 15,0 0-1-15,0 0-2 0,0 0-4 16,0 0-12-16,0 0-28 15,0 0-88 1,0-26-13-16,0 26 2 16,13-31-6-16</inkml:trace>
  <inkml:trace contextRef="#ctx0" brushRef="#br0" timeOffset="3904.3679">20440 12613 1 0,'0'-36'40'0,"0"36"57"15,0 0-6-15,-34-20-31 16,34 20 5-16,0 0-3 15,-23-13-12-15,23 13-12 16,0 0-5-16,-36-13-9 16,36 13-9-16,0 0-7 15,0 0-3-15,-23 5-2 16,23-5 0-16,0 0 1 0,0 0 1 16,0 0-1-16,0 0 2 15,0 0 1-15,0 0-1 16,0 0 0-16,0 0 0 15,0 0 0-15,0 0 0 16,0 0 0-16,0 0-1 16,0 0-1-16,0 0-1 15,0 0 2-15,0 0-1 16,0 0 0-16,0 0 0 16,0 0-1-16,0 0 0 15,0 0 1-15,0 0 0 16,0 0 0-16,-24 10-1 0,24-10 1 15,0 0 1-15,-33 42-1 16,10-11 1-16,-1 0-1 16,1 13 1-16,0-3-1 15,2 11 0-15,0-3-2 16,8 0 2-16,13-8 0 16,0 1-1-16,11-9-1 15,2-4 0-15,5-6 1 16,-18-23-1-16,36 23 1 15,-36-23-3-15,34 0-2 16,-34 0-3-16,28-34 3 16,-15 3 0-16,0-5 0 15,-8-3-1-15,5-2 1 0,1 0-1 16,-4 5 3-16,-1 5 2 16,-6 31-1-16,7-29 0 15,-7 29 0-15,0 0 1 16,0 34 1-16,6-3 0 15,-6 2 0-15,5 4 3 16,0-1-1-16,8 0 1 16,5-8-2-16,3-4 2 15,-21-24-1-15,36 18-6 16,-8-31 2-16,1-13-5 16,2-5-2-16,-3-16 0 15,8-4 0-15,-7-9-3 0,2 3 1 16,-3 3 4-16,1 18-1 15,-6 5 1 1,-23 31 2-16,36-16 2 16,-36 16 0-16,34 47 2 0,-22-8 0 15,-1 10 0-15,-1 5 0 16,-2 0 4-16,-8 1-1 16,0-4-1-16,-5-7 0 15,-3-8-1-15,-8-5 0 16,16-31 0-16,-31 29-1 15,31-29-5-15,-28 5 0 16,28-5-2-16,0 0-1 16,-34-31-7-16,34 31 4 0,-7-26-6 15,7 26 0 1,-11-36-8-16,11 36-15 0,0-23-30 16,0 23-39-1,0 0-30-15,24 2 1 0,-24-2 0 16</inkml:trace>
  <inkml:trace contextRef="#ctx0" brushRef="#br0" timeOffset="4546.8855">21241 12779 128 0,'-13'-31'121'16,"13"31"2"-16,-18-31-2 15,18 31-81-15,-28-23-12 16,28 23 1-16,-47 5-8 16,47-5-5-16,-57 39-1 15,37-3 2-15,-6 2 1 16,8 12-2-16,0-4-2 16,18 6-2-16,5-8-3 0,13-6-1 15,5-7-2-15,13-5-1 16,3-15-3-16,2-11-1 15,11-8-4-15,-11-18-3 16,6-5 3-16,-6-5-1 16,-5-8 1-16,-7 0-1 15,-1 3 1-15,-4-1 0 16,-12 9 6-16,4 9 1 16,-16 24 1-16,0 0-1 15,0 0 0-15,0 0 3 16,0 0 0-16,-10 24-1 15,4-1-1-15,6 11 0 0,0 2 2 16,0 0 1-16,6-2-1 16,7-6-1-16,2 0-2 15,-15-28 0-15,36 39-3 16,-13-36-1-16,11-6-8 16,-8-18-14-16,13 6-17 15,-21-37-42-15,23 8-67 16,-12-18-5-16,12-2 6 15,-18-11-3-15</inkml:trace>
  <inkml:trace contextRef="#ctx0" brushRef="#br0" timeOffset="4686.6529">21799 12409 300 0,'0'0'140'16,"-44"5"-6"-16,44-5-34 15,-23 16-109-15,23-16-35 16,0 0-84-16,0 0-10 15,28-3-2-15,-28 3-1 16</inkml:trace>
  <inkml:trace contextRef="#ctx0" brushRef="#br0" timeOffset="4975.5736">22040 12642 136 0,'-11'28'136'0,"3"6"-1"16,3 10 3-16,-13-8-73 16,31 26-13-16,-18-21-15 15,15 11-12-15,1-16-10 16,2 0-5-16,-1-7-4 15,-12-29-5-15,29 28-8 16,-29-28-28-16,41-7-32 16,-30-19-80-16,7-8 5 15,-5-15-4-15,10-10 4 0</inkml:trace>
  <inkml:trace contextRef="#ctx0" brushRef="#br0" timeOffset="5127.3045">22249 12267 327 0,'-34'5'140'16,"34"-5"-6"-16,-28 11-53 15,28-11-115-15,0 0-96 16,0 0-3-16,0 0-8 16,39 18-2-16</inkml:trace>
  <inkml:trace contextRef="#ctx0" brushRef="#br0" timeOffset="5427.5412">22593 12084 181 0,'0'0'137'0,"0"0"3"15,-24 59 5-15,-4-15-105 16,36 26-10-16,-21 0 15 16,26 28-11-16,-13-5-16 0,10 13-3 15,-5-8-2-15,8-2-4 16,-3-14-8 0,-2-14-6-16,15-4-16 15,-23-30-25-15,29 10-50 0,-29-44-44 16,0 0-9-16,0 0-6 15,13-31 8-15</inkml:trace>
  <inkml:trace contextRef="#ctx0" brushRef="#br0" timeOffset="5994.4964">22290 12748 193 0,'0'0'133'0,"0"0"2"16,0 0-1-16,47-8-98 0,-16-5-9 16,26 16-2-16,-3-11-13 15,8 5-7-15,8-2-1 16,-1 3-3-16,-4-4-2 16,-11 4 0-16,-2-3-1 15,-11-3 0-15,-2 5-1 16,-13-4 2-16,-26 7 0 15,28-11 2-15,-28 11 2 16,0 0-1-16,0 0 1 16,0 0 1-16,-23 5 1 15,23-5 0-15,-41 34 1 16,23-5 0-16,-6 2 0 16,6 12 0-16,0 1 3 0,8 5 1 15,5-5-2-15,5-2 1 16,10-3-4-16,3-8 0 15,5-8-1-15,-18-23 1 16,47 13-6-16,-24-21-7 16,5-10 2-16,-4-16-6 15,4-7 3-15,-10-6-2 16,0 1 2-16,-5-3-1 16,-8 5 3-16,0 8 8 15,-5 5 0-15,0 31 3 16,0 0 0-16,0 0 1 15,0 0-1-15,0 0-2 0,-18 54-6 16,18-31-6-16,18 16-7 16,-18-39-28-16,42 59-37 15,-42-59-61-15,46 39 4 16,-22-36-3-16,9-19 6 16</inkml:trace>
  <inkml:trace contextRef="#ctx0" brushRef="#br0" timeOffset="6936.6897">23404 11970 119 0,'-28'31'130'16,"-1"16"7"-16,11 15 0 15,5-3-73-15,16 31-19 16,-16-15 3-16,31 26-12 15,-18-16-18-15,18 3-3 16,-3-5-6-16,4-8-4 16,-6-13-3-16,2-13 0 15,-7-10-3-15,2-13-1 16,-10-26-1-16,0 0-2 16,0 0 1-16,18-24-1 15,-7-9-4-15,-4-11 0 16,17 5 0-16,-6-7 2 0,10 9 1 15,0 9 3-15,9 12 1 16,-4 14 3-16,-4 7 3 16,-3 16 1-16,-11 2 0 15,-2 11 1-15,-8 4-3 16,-10 4-1-16,-13-4-2 16,-5-1-3-16,-6-1 5 15,-12-8-7-15,5 1 3 16,-3-11-8-16,3-3 3 15,7-12-8-15,29-3 6 16,-36 10-5-16,36-10 2 16,0 0 2-16,29 0 2 15,-4-5 3-15,4-5-2 0,10-11 8 16,4-10-3-16,1-5 6 16,3-16-5-16,2-12 5 15,3-14-3-15,-1-7 6 16,-4-11 2-16,5 11 1 15,-16 0 2-15,0 15-2 16,-18 10 3-16,5 24-1 16,-23 36 0-16,0 0-1 15,0 0 1-15,-26 60 0 16,6-6-5-16,2 13 1 16,0 3-1-16,10 5 0 15,-8-5-3-15,16-1 0 0,6-9-2 16,6-3-1-16,7-13 0 15,4-6-2 1,0-9 0-16,11-16-1 16,7-8 1-16,0-13-1 0,6-5-2 15,-1-18-2-15,6-5-2 16,2-13 2-16,-7 2-1 16,-8 1 1-16,-11 4 0 15,-15 1 1-15,-8 10 4 16,-5 31 2-16,-33-26 4 15,-4 34 0-15,-4 10 1 16,0 13 1-16,-3 8-1 16,8 18 2-16,2 0-3 0,11 2 7 15,10 0-3 1,13-4 1-16,10-9-3 0,8-7 1 16,11-11-2-1,2-15-2-15,10-7-11 0,-7-27-40 16,25-2-99-16,-18-11-8 15,6 0 5-15,-14-7-7 16</inkml:trace>
  <inkml:trace contextRef="#ctx0" brushRef="#br0" timeOffset="7160.6014">24957 12983 363 0,'36'3'164'0,"-36"-3"-9"15,0 0 4-15,5-37-124 16,-5 37-35-16,0 0-9 16,-10-25-18-16,10 25-111 15,0 0-21-15,0 0 4 16,0 0-7-16</inkml:trace>
  <inkml:trace contextRef="#ctx0" brushRef="#br0" timeOffset="8598.5893">25727 12621 134 0,'0'0'126'0,"0"0"7"16,0 0 2-16,-23 36-45 16,0-23-57-16,12 21 0 15,-12-8-5-15,10 18-7 16,-5-6-4-16,8 4-6 16,-3-3-3-16,13-3-3 15,5-5-4-15,3-5-2 16,15-3-2-16,0-15-3 0,11-3-1 15,-3-13-3-15,15 0-1 16,-12-15-1-16,13 0-2 16,-16-8 0-1,2 5 1-15,-10-8 1 0,-5 11 5 16,-18 23 3-16,19-34 3 16,-19 34 4-16,0 0 3 15,-13 34 1-15,2-11 2 16,6 11 0-16,-3-3 4 15,8 5-1-15,8-2-2 16,8-1-1-16,-16-33-2 16,46 42-1-16,-15-29 0 15,8-6-1-15,2-4-6 0,-5-6-5 16,3-10-1-16,-8-5 1 16,-8-10 0-16,-7-3 1 15,-13-5 1-15,-16-1 1 16,-3-1-1-16,-2 4 7 15,-8 3-1-15,6 5 1 16,20 26 0-16,-42-28-1 16,42 28 0-16,0 0 0 15,0 0 0-15,0 0 0 16,42 0 2-16,-9 13 0 16,3 5 1-16,8 5 1 15,0 6 0-15,3 4 6 0,-3 3 0 16,-8 3 0-16,-3-3-2 15,-7 0-1-15,-3-5-1 16,-7-7-3 0,-16-24-1-16,18 28-6 0,-18-28-3 15,0 0 1-15,0 0-1 16,0 0-7-16,5-33-2 16,-2-4-1-16,7 1-1 15,3-10 0-15,10 2 2 16,1-5 0-16,4 10 3 15,0 5 10-15,-4 11 3 16,7 20 4-16,-31 3 3 16,38 26 2-16,-30 3-1 0,3 12 6 15,-11 3-2-15,5 5-4 16,-10-5 0 0,5 3-2-16,-6-9-1 15,1-9-2-15,5-29 1 0,-8 31-8 16,8-31 2-16,0 0 0 15,0 0-7-15,0-42 0 16,8 9 0-16,8-11-1 16,2-5-2-16,10 0 0 15,8 0 0-15,1 5 1 16,4 7 9-16,-2 17 2 16,-3 15 3-16,3 23 4 0,-16 10 1 15,0 13 8 1,-15 9 0-16,7 1-1 15,-12 1-3-15,2-6-4 16,0-2-7-16,-5-44-16 0,37 39-129 16,-37-39-6-16,46-15-9 15,-12-11-7-15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3472" units="cm"/>
          <inkml:channel name="Y" type="integer" max="13203" units="cm"/>
          <inkml:channel name="F" type="integer" max="1023" units="dev"/>
          <inkml:channel name="T" type="integer" max="2.14748E9" units="dev"/>
        </inkml:traceFormat>
        <inkml:channelProperties>
          <inkml:channelProperty channel="X" name="resolution" value="1000.08521" units="1/cm"/>
          <inkml:channelProperty channel="Y" name="resolution" value="1000.22729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0-20T01:40:14.308"/>
    </inkml:context>
    <inkml:brush xml:id="br0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8737 4378 10 0,'0'0'109'16,"0"0"1"-16,0 0 5 16,-5-39-68-16,5 39 5 15,0 0-3-15,0 0-13 16,-24-36-5-16,24 36-11 15,0 0-2-15,-28 18-4 16,28-18-3-16,-31 49-4 0,18-13 4 16,-2 8-6-16,9 5 5 15,4 5-5 1,4 1 3-16,9-4-4 16,7-7 3-16,5-8-5 0,11-7-1 15,-3-11 1-15,8-13 0 16,-3-10-1-16,0-11 1 15,-3-9-1-15,1-9 2 16,-13-5-1-16,-1-2-5 16,-12-3 7-16,-8 0-8 15,-13 5 6-15,-2 3-7 16,-9 8 6-16,-7 4-7 0,-2 9 3 16,2 4-5-1,-3 1-14-15,34 10-20 16,-46 8-64-16,46-8-30 15,0 0-4-15,5 31 0 16</inkml:trace>
  <inkml:trace contextRef="#ctx0" brushRef="#br0" timeOffset="309.9368">19163 4375 123 0,'0'0'129'0,"0"0"2"15,0-31 0-15,0 31-71 16,0 0-35-16,16 36 4 0,-16-36-4 16,-5 57-12-16,5-21 4 15,5 11-6-15,-10-1 1 16,10 3-7-16,-5-7 2 15,2-6-10-15,4-3-1 16,-6-33-8-16,12 44-10 16,-12-44-23-16,0 0-66 15,0 0-30-15,34-13-3 16,-34-15 2-16</inkml:trace>
  <inkml:trace contextRef="#ctx0" brushRef="#br0" timeOffset="526.9851">19355 4396 201 0,'0'0'138'0,"0"0"2"15,12 23 4-15,1 0-122 16,-13-23 6-16,11 49-10 16,-11-18-2-16,5 3-12 15,-5-6 3-15,5 1-13 16,3 4-12-16,-8-33-14 15,10 57-41-15,-10-57-67 16,0 34-5-16,0-34 3 16,0 0-3-16</inkml:trace>
  <inkml:trace contextRef="#ctx0" brushRef="#br0" timeOffset="907.5658">19827 4478 110 0,'0'0'125'16,"0"0"-2"-16,-28-5 6 16,28 5-83-16,-28 36-12 15,15 1-8-15,-11-9-11 0,6 11-6 16,3-1 0-16,15 1-2 15,0-3-4-15,15-5 0 16,9-7-3-16,1-11 0 16,9-8-2-16,7-8 1 15,1-10-1-15,-4-7 0 16,-1-9 0-16,-9-4-1 16,-5-1 2-16,-10-2 0 15,-13 2 0-15,-13 3 1 16,-10 8-2-16,-11 7-6 15,-2 11-10-15,-10-5-25 16,23 25-40-16,-6-9-44 16,29-6-5-16,-31 25 2 0</inkml:trace>
  <inkml:trace contextRef="#ctx0" brushRef="#br0" timeOffset="1207.6137">20295 4414 162 0,'0'0'134'0,"0"0"-1"15,0 0 4-15,-8 23-91 0,11 13-32 16,-8 0 12-16,7 11-13 15,-4 2 2-15,4 0-8 16,-4-5 1-16,2-5-10 16,5-3-7-16,-5-36-10 15,10 44-14-15,-10-44-30 16,0 0-75-16,24-18-1 16,-24 18 0-16,31-57 2 15</inkml:trace>
  <inkml:trace contextRef="#ctx0" brushRef="#br0" timeOffset="1395.7482">20551 4359 188 0,'0'0'135'0,"8"31"6"16,-3 1-2 0,-5-32-104-16,5 56-22 0,0-22 6 15,3 5-13-15,-3 2-4 16,0-7-17-16,13 12-32 15,-23-23-73-15,16 6-19 16,-11-29 0-16,0 0-2 16</inkml:trace>
  <inkml:trace contextRef="#ctx0" brushRef="#br0" timeOffset="1582.8804">20833 4339 213 0,'10'33'142'0,"0"4"-1"16,-20-12-2-16,18 12-123 16,-8 4-11-16,2 0-6 15,1 14-14-15,-11-27-52 16,11 16-70-16,-3-16-1 16,5 1-3-16,-5-29 1 15</inkml:trace>
  <inkml:trace contextRef="#ctx0" brushRef="#br0" timeOffset="2483.5057">21432 4199 111 0,'0'0'123'0,"0"0"5"0,-28-28-3 15,28 28-78 1,0 0-16-16,5 26-1 16,-5-26-11-16,0 49-3 15,0-16-1-15,5 14 1 0,-10-3 3 16,13 8-7-16,-6-6 2 16,1 3-8-16,-3-10 4 15,0-3-7-15,5-8 6 16,-5-28-8-16,5 34 0 15,-5-34 0-15,0 0-1 16,5 26 1-16,-5-26-1 16,0 0 0-16,0 0 0 15,0 0 0-15,0 0-1 16,0 0 3-16,0 0-2 16,0 0 0-16,0 0 2 15,0 0-1-15,0 0 0 0,24-31 0 16,-24 31 0-16,36-34-2 15,-13 16 1-15,11-5 0 16,-3 5-8-16,10 0 8 16,-2 2-7-16,2 9 8 15,6 1 0-15,-11 9-1 16,0 2 1-16,-2 5 0 16,-1 3 6-16,-7 0-6 15,-26-13 7-15,29 31-8 16,-29-31 1-16,5 34 0 15,-5-34 0-15,-34 36 0 16,11-18 1-16,-13 0-2 16,-11-2 1-16,-7-3-1 0,-8 0 0 15,-3 0 0-15,11-8-1 16,-3-3-2-16,5-2-6 16,6-15-28-16,46 15-109 15,-36-31 0-15,36 8-8 16,5-16 0-16</inkml:trace>
  <inkml:trace contextRef="#ctx0" brushRef="#br0" timeOffset="21524.1996">21125 12559 80 0,'0'0'120'0,"15"-26"6"16,-15 26 1-16,0 0-74 15,0-28-8-15,0 28 1 0,0 0-15 16,-5-23-8-16,5 23-5 16,-13-26-5-16,13 26-3 15,-15-23-2-15,15 23-3 16,-37-21-3-16,37 21-1 16,-41-8 0-16,13 13-1 15,-6 11 1-15,-2 4-1 16,0 9 1-16,-3 10-1 15,8 5 2-15,3 5-2 16,4-3 2-16,11 1-2 16,8-1 1-16,5-7-1 15,13-8 0-15,5-5 0 16,-18-26 0-16,47 28-1 0,-24-23 1 16,0-10 0-16,6-8-1 15,-1-2 1-15,-10-8 0 16,5-3 0-1,-4-5-1-15,-1 0 3 0,-8 0-2 16,0 0 2-16,-2 5 0 16,-8 26 0-16,5-39 1 15,-5 39 0-15,0-28 1 16,0 28-1-16,0 0 0 16,0 0-1-16,-5-26 0 15,5 26-1-15,0 0 0 16,0 0-1-16,0 0 0 0,0 0 0 15,0 0 0 1,0 0-1-16,0 0 2 16,0 0 0-16,0 0 0 15,0 0 0-15,0 0 0 0,0 0-1 16,0 0 1-16,0 0-1 16,0 0 1-16,-5-23-1 15,5 23-1-15,0 0 2 16,0 0-1-16,0 0 0 15,0 0 1-15,0 0-1 16,0 0 1-16,0 0-1 16,0 0 1-16,0 0 0 15,0 0 0-15,0 0-1 16,0 0 0-16,0 0 0 16,0 0 0-16,0 0 0 15,0 0 1-15,0 0-1 16,0 0 1-16,0 0 0 0,0 0 0 15,0 0 0-15,0 0 0 16,-18 28 0-16,18 0 1 16,0 6-1-16,0 7 0 15,5 6 0-15,0 10 1 16,0 2 1-16,3-5 1 16,5-7 0-16,-3-6-2 15,8-4-1-15,-7-9-1 0,2 0-4 16,-13-28-11-1,28 26-40-15,-28-26-88 16,0 0-6-16,0 0 3 16,0 0-4-16</inkml:trace>
  <inkml:trace contextRef="#ctx0" brushRef="#br0" timeOffset="22208.1795">21660 12539 1 0,'0'-31'79'0,"0"31"29"15,-6-31 6-15,1 7-52 16,5 24-16-16,-18-28-1 15,18 28-8-15,-23-18-4 16,23 18-6-16,-31 0-5 16,31 0-3-16,-44 31-1 15,18 2 0-15,-7-2-2 16,4 18 0-16,1 1-4 16,2 9 1-16,3 0-2 0,7 9-1 15,8-9 0-15,14 0-2 16,1-9-1-16,11-6-1 15,6-8 0-15,9-13-1 16,9-10-1-16,-1-11-2 16,5-7-12-16,-4-15-8 15,4 7-8-15,-22-23-45 16,14 10-71-16,-20-3-4 16,1 6 1-16,-14-3-3 15</inkml:trace>
  <inkml:trace contextRef="#ctx0" brushRef="#br0" timeOffset="23372.2403">21905 12391 85 0,'0'0'119'0,"13"-23"1"16,-13 23-44-16,0 0-22 0,0 0 0 15,0 0-14-15,0 0-9 16,-23-10-10-16,23 10-4 16,0 0-2-16,0 23 2 15,0-23-4-15,-8 52 1 16,8-19-3-16,0 19 1 16,0 5-2-16,0 10 0 15,5 8 2-15,-2 0 0 0,2-5-3 16,5-3 1-1,-5-5-3-15,3-11-1 16,-3-4-1-16,8-11 2 16,-13-13-6-16,0-23 1 0,11 31-1 15,-11-31-1-15,0 0 1 16,0 0 1-16,0 0-1 16,0 0 1-16,0 0-1 15,0 0-1-15,0 0 1 16,0 0 0-16,0 0 0 15,-11-23-1-15,11 23-1 16,0-36-5-16,0 8 0 16,11-6 2-16,2-2 0 15,-3-3-1-15,8 0 1 16,0 3-2-16,11 2 3 16,-6 6 3-16,5 10 0 15,-5 5-1-15,-23 13 1 0,42 5 0 16,-42-5 1-16,36 52 5 15,-26-16 0-15,3 5 2 16,3 6-2-16,-8-1 3 16,7-2-3-16,-7-2 3 15,2-16-3-15,3-3-4 16,-13-23-1-16,23 23-1 16,-23-23-3-16,34-8-8 15,-3 8-41-15,-31 0-94 16,52-41-4-16,-24 15-10 15,3-15 4-15</inkml:trace>
  <inkml:trace contextRef="#ctx0" brushRef="#br0" timeOffset="37575.3513">20750 9949 112 0,'0'0'115'16,"10"-28"-40"-16,-10 28 0 0,0 0-12 16,24-11-4-16,-24 11-10 15,0 0-10-15,0 0-9 16,0 0-4-16,0 0-7 16,0 0-3-16,0 0-4 15,0 0-10-15,-29 49 7 16,19-10-4-16,-3 5 1 15,-3 10-3-15,9 8 2 0,2 11-3 16,5-3 1-16,5 5 6 16,13-11-9-16,5-2 3 15,13-5-3 1,11-10 0-16,4-11-1 0,6-16 1 16,8-9-2-16,-6-14 0 15,11-12 0-15,-10-11-1 16,-4-8 0-16,-4-7 1 15,-11-3 0-15,-10 0-1 16,-10 3 3-16,-13 2-1 16,-8 5 1-16,-5 6-1 15,5 28 1-15,-42-34 0 16,6 29 0-16,3 10 2 0,-4 3-1 16,4 8 1-1,-9 4 0-15,6 3 0 0,3 8 0 16,2 0 1-1,7-2-1-15,4-1-2 0,2-4 0 16,18-24-1-16,-18 38-4 16,18-38-6-16,0 0-15 15,0 0-32-15,0 0-86 16,28 18-1-16,-28-18-2 16,36-7 1-16</inkml:trace>
  <inkml:trace contextRef="#ctx0" brushRef="#br0" timeOffset="38596.2684">22239 9856 206 0,'0'0'144'16,"0"0"-5"-16,0 0 3 0,0 0-108 15,0 0-17 1,-42-13-2-16,42 13-7 16,-46 16-5-16,15-6-2 15,-8-2-1-15,-2 0-1 0,-1-1 0 16,1-4-1-16,2-1 0 15,8-2 1-15,3 3-2 16,4 5 1-16,1 5 0 16,23-13-7-16,-41 41 11 15,23-7-3-15,2 2 2 16,-2 3-1-16,5 2 3 16,3-2-3-16,5-8 3 15,2 0 5-15,3-31-8 16,8 33 2-16,-8-33-1 15,33 11 1-15,-7-11-1 16,13-3 1-16,2-2 1 0,11 5-1 16,0 2 1-16,2 4-1 15,-2 7-1-15,-3 2 1 16,-10 11-2-16,-8 0 2 16,-11 5 0-16,-12 2 0 15,-13-2 0-15,-8 0 1 16,-10-5 0-16,-6-2 1 15,-12-9-1-15,0-2-1 16,-1-8-2-16,3-5 1 16,-2-8-3-16,10-5-2 15,3 1-5-15,-1-9-8 16,29 21-20-16,-28-36-49 16,28 36-62-16,0 0 1 0,0-26-2 15,0 26 4-15</inkml:trace>
  <inkml:trace contextRef="#ctx0" brushRef="#br0" timeOffset="39344.4684">22763 10396 1 0,'18'-33'0'16,"-18"33"61"-16,0 0 30 15,18-34-46-15,-18 34 10 16,0 0 5-16,11-23-4 16,-11 23-5-16,0 0-11 15,-34-31-4-15,34 31-5 16,-41 0-7-16,17 10-8 0,-12 0-3 16,8 9-3-16,-3 1-2 15,2 11 2 1,-4-2-2-16,15 4 1 15,5 1-2-15,8-3-1 0,5-3-4 16,7-4-2-16,-7-24-3 16,39 25-2-16,-8-19-4 15,-2-14-2-15,9-3-3 16,-7-12-3-16,6 0 0 16,-9-16-5-16,11 0 3 15,-16-10 0-15,3 0 5 16,-8-13 9-16,-3 0-3 0,-7-2 10 15,-3 4 6-15,1 6 11 16,-17 2 0-16,11 13 6 16,-8 3-2-1,8 36-2-15,-15-33 2 0,15 33-2 16,0 0-6-16,0 0-3 16,-31 25-1-16,26 1-9 15,-6 13 8-15,-2 10-3 16,6 3 2-16,-4 7-3 15,6 3 1-15,10 3-3 16,-5-6 1-16,13-2 4 16,11-10-7-16,-1-9-1 15,10-7-2-15,4-5-3 16,4-8-8-16,3-18-22 16,23 6-94-16,-20-12-17 0,9-4-3 15,-4-5 0 1</inkml:trace>
  <inkml:trace contextRef="#ctx0" brushRef="#br0" timeOffset="40554.9863">23854 10290 126 0,'-34'-10'131'15,"11"0"6"-15,23 10-2 16,-36-26-78-16,36 26-13 16,36-16-6-16,5 14-15 15,6-6-11-15,20 3-3 16,0 0-3-16,13-1-2 15,-2 1-5-15,2 0-5 16,-10 8-12-16,-11-11-21 0,6 18-41 16,-37-5-58-16,0 3-5 15,-28-8 2-15,0 0 0 16</inkml:trace>
  <inkml:trace contextRef="#ctx0" brushRef="#br0" timeOffset="40708.1519">24200 10425 118 0,'0'0'131'0,"0"0"4"0,0 0-3 16,39 2-68 0,12-10-41-16,-2-10-4 15,16 0-16-15,5 5-38 16,-13-15-52-16,7 7-46 16,1 3 1-16,-13-5-3 0</inkml:trace>
  <inkml:trace contextRef="#ctx0" brushRef="#br0" timeOffset="41018.8018">24538 9975 157 0,'0'0'126'0,"-25"13"5"16,25-13-5-16,25 15-63 15,9-12-60-15,20-3-2 0,8 3 0 16,3-1-3-16,5 3 0 16,-11 3-11-16,-2 13 9 15,-21 2-1-15,-13 11 6 16,-17 4 2-16,-22 6 3 16,-20 11-1-16,-11-1 1 15,-4 3 4-15,-9-3-17 16,1-10-20-16,20 15-40 15,-7-15-60-15,20-13-4 16,15-5-1-16,11-26 11 16</inkml:trace>
  <inkml:trace contextRef="#ctx0" brushRef="#br0" timeOffset="41535.6517">25554 9830 107 0,'-13'-26'125'16,"13"26"0"-16,0 0 7 0,-23 26-89 15,18 8-5-15,-13 2 2 16,10 21-13-16,-15 2-5 16,12 14-7-16,-7-6-1 15,3 10-8-15,7-4 1 16,8-1-7-16,8-12 0 16,2-9-1-16,18-7-3 15,3-10-1-15,11-8-4 16,2-16-3-16,5-2-2 15,-3-19-5-15,11-4-3 16,-15-19-6-16,14 3-2 16,-25-18 2-16,8 10 6 0,-18-5 6 15,-6 6 8-15,-15 4 4 16,-5 8 10-16,5 26 7 16,-51-18 7-1,20 29 0-15,-16 1-3 0,0 12-2 16,1 4-6-16,-1 6-5 15,14 4-14-15,-3-9-26 16,23 10-60-16,2-3-30 16,11-36-2-16,13 36 0 15</inkml:trace>
  <inkml:trace contextRef="#ctx0" brushRef="#br0" timeOffset="42287.0888">26585 9810 130 0,'-33'-18'124'16,"33"18"-1"-16,-42 5 1 15,16-8-95-15,26 3-1 16,-44 8-10-16,44-8-7 16,-41 5-2-16,41-5-2 15,-28 3-2-15,28-3 0 16,0 0-2-16,0 0-1 16,-26 2 0-16,26-2 0 15,0 0 2-15,-23 42 2 16,7-19 0-16,-2 5 1 15,-5 6 1-15,5 2-8 16,-6 5 7-16,1-2-5 0,10-5 3 16,3-6-8-16,15-5 5 15,-5-23-5-15,36 26 2 16,-7-28 5-16,12-9-4 16,6-2-5-16,4 8 5 15,9 0-1-15,-9 5 2 16,1 8-1-16,-8 2-1 15,-5 16 2-15,-8 5 1 16,-11 5 6-16,-12-2-4 16,-8 2 4-16,-18 0-1 15,0-2 1-15,-16-3 0 16,-2 0 1-16,-5-11-2 16,-1-2 0-16,-1-7-1 0,-1-6-1 15,-3-8-1-15,3-2-1 16,8-5-2-16,2-6-5 15,9 3-14-15,-9-15-50 16,34 28-79-16,-28-36 0 16,28 36-4-16,-13-39 2 15</inkml:trace>
  <inkml:trace contextRef="#ctx0" brushRef="#br0" timeOffset="44576.3902">26603 11358 84 0,'0'0'127'0,"0"0"6"16,24-31 0-16,-1 28-70 15,-23-23-10-15,28 18-8 16,-20-20-17-16,15 7-9 16,-2-10-6-16,2 0-4 15,-2-5-3-15,5 2-4 0,-8-7-1 16,0 2-3-1,0 6 1-15,-5 4-2 16,-3 6 0-16,-5 0 0 16,-5 23-3-16,0-23-4 0,0 23-10 15,0 0-23-15,0 0-52 16,0 0-45-16,0 0 2 16,0 0-2-16</inkml:trace>
  <inkml:trace contextRef="#ctx0" brushRef="#br0" timeOffset="44884.1306">26673 10939 134 0,'-23'-29'127'15,"23"29"0"-15,0 0 0 16,28-49-79-16,1 36-38 15,2-5 1-15,10 11-2 16,0-9-5-16,3 8-3 16,-2-2 2-16,-6 2-1 15,-3 3 2-15,-4 5 2 16,-29 0-1-16,26 8 1 16,-26-8-1-16,10 26 0 15,-10-26-4-15,0 41-13 16,5 3-37-16,-15-8-82 15,10 3-1-15,0 5-2 16,-5-8 0-16</inkml:trace>
  <inkml:trace contextRef="#ctx0" brushRef="#br0" timeOffset="45874.9347">26394 11567 54 0,'-8'44'118'0,"-2"-5"6"15,10 12-2-15,-5 11-64 16,-3-20-22-16,16 14 0 0,-11-17-9 15,11 3-9 1,-8-17-6-16,10-1-2 16,-10-24-1-16,5 23-1 15,-5-23-3-15,0 0-1 0,3-23-2 16,2-1-2-16,8-4-1 16,-3-3-4-16,14-3 0 15,-1-2-2-15,5 5 1 16,1 5-1-16,2 11 2 15,-3 7 2-15,3 13 3 16,-8 6 3-16,-23-11 1 16,34 46 2-16,-24-15-1 0,-7 3 2 15,-6 2-2-15,-12 0 0 16,-3 0-3-16,-5-2-3 16,-1-1-8-1,-12-14-16-15,13 12-34 0,-19-11-67 16,9-17-3-16,4-1-1 15,29-2 1-15</inkml:trace>
  <inkml:trace contextRef="#ctx0" brushRef="#br0" timeOffset="46991.0683">26955 11802 1 0,'-13'-34'1'0,"13"34"79"15,0 0 2-15,-13-23-45 16,13 23 3-16,0 0 4 16,-29 11-3-16,29-11 4 0,-28 36-3 15,5-18-3-15,15 21-3 16,-13-11-5-16,14 16-6 15,-4-13-4-15,11 10-3 16,0-12-6-16,16-1-2 16,-16-28-3-16,31 31-1 15,-31-31-3-15,46-5-2 16,-22-11-2-16,-1-9-5 16,5-4-3-16,-5-10-2 0,6 3 0 15,-16-5-1 1,10 7 1-16,-13 1 1 15,-10 33 4-15,8-36 5 16,-8 36 7-16,0 0 3 0,0 0 1 16,-28 43 1-16,20-17 0 15,3 8-1-15,0-8-2 16,10 5-1-16,0-8-4 16,-5-23-2-16,23 26-2 15,-23-26-2-15,42-10-3 16,-19-9-3-16,13 1-5 15,-8-15-5-15,14 7 0 16,-3-8-1-16,2 14 3 16,-5-1 6-16,-7 13 6 15,2 11 5-15,-31-3 6 16,38 31 6-16,-30-8 1 0,-3 8 1 16,-10-3-2-16,5 6-4 15,-13-5-4-15,3-4 0 16,10-25-3-16,-31 34 0 15,31-34-3-15,-34 3 0 16,34-3-3-16,-36-19 0 16,36 19-1-16,-23-31-1 15,23 31-1-15,-11-23 2 16,11 23 1-16,0 0 3 16,0 0 1-16,24 8 2 15,-24-8 0-15,38 13 2 16,-12-11 0-16,3 1 0 15,9-8 0-15,-1-5 0 0,4-9-3 16,0-4 0-16,6-5-3 16,-8-6-3-16,-3-2-1 15,-3-8-3 1,-7 8 1-16,-3-6 1 0,-17 14 4 16,-6 0 2-16,0 28 5 15,-24-16 4-15,1 21 4 16,0 21 4-16,-6-3 2 15,6 19 0-15,0-3-1 16,15 12-1-16,-2-9-2 16,20 1-1-16,3-6-3 15,16-6-2-15,4-11-2 0,8-7-1 16,1-10-3-16,4-11-5 16,1-5-7-1,-11-15-29-15,5 7-68 16,-12-2-21-16,-11-6-4 0,-18 29 1 15</inkml:trace>
  <inkml:trace contextRef="#ctx0" brushRef="#br0" timeOffset="47839.4303">26399 12859 191 0,'0'0'130'0,"0"0"-2"0,0 0 7 15,0 0-89-15,0 23-9 16,-5 0 0-16,10 19-8 15,-5-3-6-15,5 7-4 16,0-5-2-16,1 1-4 16,-4-11-5-16,-2-8-6 15,11 0-17-15,-11-23-17 16,0 0-37-16,0 0-69 16,0 0-6-16,0 0-7 0,12-41 5 15</inkml:trace>
  <inkml:trace contextRef="#ctx0" brushRef="#br0" timeOffset="47968.2123">26492 12789 152 0,'-28'-36'75'0,"28"36"-70"16,0 0-4-16,-13-31-113 15,13 31-6-15</inkml:trace>
  <inkml:trace contextRef="#ctx0" brushRef="#br0" timeOffset="48542.7167">26725 12890 116 0,'5'23'124'15,"3"8"3"-15,2 3 4 16,-5-11-64-16,13 18-32 16,-23-15 2-16,23 13-11 15,-18-39-9-15,0 44-3 16,0-44-8-16,0 26-1 16,0-26-2-16,0 0 0 15,0 0-2-15,0-34-6 16,5 8 0-16,3-12-3 15,2-1 0-15,1-5-1 0,2 3 0 16,5 4 1-16,0 9 0 16,-3 5 10-16,-15 23 0 15,31-18 2-15,-31 18 1 16,24 33 1-16,-9-10 7 16,-7 11-1-16,2-3 1 15,3 8-3-15,-8-3 0 16,8-2 0-16,-10-11-1 15,-3-23-2-15,2 31-6 16,-2-31-1-16,0 0-1 16,0 0-7-16,0 0-3 15,18-44-1-15,-7 18 0 0,-1-7 0 16,3 9 2-16,0-2 1 16,-13 26 3-1,21-25 7-15,-21 25 3 16,0 0 2-16,0 0 4 0,23 49-3 15,-15-23-9-15,-8-26-25 16,33 54-54-16,-33-54-44 16,42 39-4-16,-42-39 3 15,46 18-10-15</inkml:trace>
  <inkml:trace contextRef="#ctx0" brushRef="#br0" timeOffset="48970.6654">27425 12916 181 0,'0'33'135'16,"-10"4"7"-1,5 4-5-15,-3 13-60 0,3-12-54 16,10 7 3-16,-10-8-3 16,10-2-14-16,0-8-6 15,-2-8-2-15,-3-23 0 16,5 23-1-16,-5-23-1 15,0 0 0-15,5-36-1 16,-5 5 0-16,5-8 2 16,3-5-5-16,-3-12 1 0,10-4 0 15,4-2 1-15,4 8 1 16,3 0 1-16,2 15 0 16,1 5 1-16,-6 16 4 15,0 18 0-15,0 16 0 16,-10 9-1-16,-2 9 6 15,-17 5 0-15,1 2 0 16,-8 1 0-16,0-4-2 16,-7-9 0-16,-4-6-3 15,1-5-4-15,-3-13-13 16,26-5-17-16,-44-10-42 16,44 10-69-16,-25-31-8 15,25 31 5-15,-19-54-4 16</inkml:trace>
  <inkml:trace contextRef="#ctx0" brushRef="#br0" timeOffset="49228.35">27776 12546 200 0,'6'42'140'16,"-1"-9"5"-16,-10 1-3 15,15 23-86-15,-15-11-23 16,18 16 2-16,-13-8-14 16,5 6-8-16,0-6-5 15,3-5-5-15,-3-2-6 16,0-19-12-16,8 8-33 16,-13-36-47-16,0 0-49 0,0 0 3 15,0 0-4-15,0 0-4 16</inkml:trace>
  <inkml:trace contextRef="#ctx0" brushRef="#br0" timeOffset="49408.7434">28092 12867 283 0,'0'44'148'15,"-3"0"-3"-15,3 0 1 16,-2-6-127-16,7-2-11 15,5-5-12-15,-10-31-40 16,18 26-95-16,-18-26 2 0,0 0-6 16,29-18-6-16</inkml:trace>
  <inkml:trace contextRef="#ctx0" brushRef="#br0" timeOffset="49542.5021">28244 12619 135 0,'0'0'3'16,"-26"10"-2"-16,26-10-4 15,0 0-126-15</inkml:trace>
  <inkml:trace contextRef="#ctx0" brushRef="#br0" timeOffset="49932.5753">28505 13040 166 0,'42'-18'119'0,"-19"5"1"16,-23 13 3-16,59-18-70 15,-54-5-12-15,24 10-9 0,-29-13-15 16,0 26 1-16,13-44-5 16,-13 44-3-16,0-36-3 15,0 36-3-15,-18-26-3 16,18 26-1-16,-24 13-1 16,24-13 2-16,-28 41 1 15,7-13 6-15,1 3 2 16,7 8 1-16,2-5-1 15,4 2-1-15,7-8-3 16,0-28-6-16,23 47-14 16,-23-47-43-16,52 10-85 15,-21-10 1-15,15 0-4 0,-5-10 4 16</inkml:trace>
  <inkml:trace contextRef="#ctx0" brushRef="#br0" timeOffset="50374.7919">29154 12818 217 0,'0'0'130'0,"-31"-29"5"16,8 27-3-16,23 2-112 16,-42 20 2-16,22 9-4 15,2-1-7-15,-1 13 4 16,1-2-2-16,8 3-3 0,10-6-1 15,5-3-4 1,8-9-3-16,-13-24-2 16,39 25 1-16,-11-27-9 15,8-3 1-15,-5-16-4 0,3-2-1 16,0-21 2-16,-9-8-1 16,4-12 1-16,-6-9 1 15,0-9 2-15,-7-4 4 16,-3 4 8-16,-5 7 3 15,-3 18 2-15,-5 13 1 16,0 44 1-16,0 0 2 16,0 0 1-16,-23 59-3 0,17 3-3 15,-1 5-2-15,7 16 2 16,7-5-3-16,4-6-1 16,7-10 1-1,5-15-15-15,18 4-58 0,3-30-82 16,11-8 1-16,-9-21-7 15,11-10 4-15</inkml:trace>
</inkml:ink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-1380067" y="1552576"/>
            <a:ext cx="13572067" cy="5305425"/>
            <a:chOff x="-652" y="978"/>
            <a:chExt cx="6412" cy="3342"/>
          </a:xfrm>
        </p:grpSpPr>
        <p:sp>
          <p:nvSpPr>
            <p:cNvPr id="5" name="Freeform 3"/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>
                <a:gd name="T0" fmla="*/ 1523 w 3699"/>
                <a:gd name="T1" fmla="*/ 2611 h 2613"/>
                <a:gd name="T2" fmla="*/ 3698 w 3699"/>
                <a:gd name="T3" fmla="*/ 2612 h 2613"/>
                <a:gd name="T4" fmla="*/ 3698 w 3699"/>
                <a:gd name="T5" fmla="*/ 2228 h 2613"/>
                <a:gd name="T6" fmla="*/ 0 w 3699"/>
                <a:gd name="T7" fmla="*/ 0 h 2613"/>
                <a:gd name="T8" fmla="*/ 160 w 3699"/>
                <a:gd name="T9" fmla="*/ 118 h 2613"/>
                <a:gd name="T10" fmla="*/ 292 w 3699"/>
                <a:gd name="T11" fmla="*/ 219 h 2613"/>
                <a:gd name="T12" fmla="*/ 441 w 3699"/>
                <a:gd name="T13" fmla="*/ 347 h 2613"/>
                <a:gd name="T14" fmla="*/ 585 w 3699"/>
                <a:gd name="T15" fmla="*/ 482 h 2613"/>
                <a:gd name="T16" fmla="*/ 796 w 3699"/>
                <a:gd name="T17" fmla="*/ 711 h 2613"/>
                <a:gd name="T18" fmla="*/ 983 w 3699"/>
                <a:gd name="T19" fmla="*/ 955 h 2613"/>
                <a:gd name="T20" fmla="*/ 1119 w 3699"/>
                <a:gd name="T21" fmla="*/ 1168 h 2613"/>
                <a:gd name="T22" fmla="*/ 1238 w 3699"/>
                <a:gd name="T23" fmla="*/ 1388 h 2613"/>
                <a:gd name="T24" fmla="*/ 1331 w 3699"/>
                <a:gd name="T25" fmla="*/ 1608 h 2613"/>
                <a:gd name="T26" fmla="*/ 1400 w 3699"/>
                <a:gd name="T27" fmla="*/ 1809 h 2613"/>
                <a:gd name="T28" fmla="*/ 1447 w 3699"/>
                <a:gd name="T29" fmla="*/ 1979 h 2613"/>
                <a:gd name="T30" fmla="*/ 1490 w 3699"/>
                <a:gd name="T31" fmla="*/ 2190 h 2613"/>
                <a:gd name="T32" fmla="*/ 1511 w 3699"/>
                <a:gd name="T33" fmla="*/ 2374 h 2613"/>
                <a:gd name="T34" fmla="*/ 1523 w 3699"/>
                <a:gd name="T35" fmla="*/ 2611 h 26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100">
                <a:solidFill>
                  <a:srgbClr val="FFFFFF"/>
                </a:solidFill>
              </a:endParaRPr>
            </a:p>
          </p:txBody>
        </p:sp>
        <p:sp>
          <p:nvSpPr>
            <p:cNvPr id="6" name="Arc 4"/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T0" fmla="*/ 6 w 21600"/>
                <a:gd name="T1" fmla="*/ 0 h 21231"/>
                <a:gd name="T2" fmla="*/ 32 w 21600"/>
                <a:gd name="T3" fmla="*/ 13 h 21231"/>
                <a:gd name="T4" fmla="*/ 0 w 21600"/>
                <a:gd name="T5" fmla="*/ 13 h 2123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lnTo>
                    <a:pt x="3976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sz="2100" smtClean="0">
                <a:solidFill>
                  <a:srgbClr val="FFFFFF"/>
                </a:solidFill>
              </a:endParaRPr>
            </a:p>
          </p:txBody>
        </p:sp>
      </p:grpSp>
      <p:sp>
        <p:nvSpPr>
          <p:cNvPr id="3077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725084" y="762000"/>
            <a:ext cx="10363200" cy="1143000"/>
          </a:xfrm>
        </p:spPr>
        <p:txBody>
          <a:bodyPr anchor="b"/>
          <a:lstStyle>
            <a:lvl1pPr>
              <a:defRPr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14400" y="3429000"/>
            <a:ext cx="8534400" cy="1752600"/>
          </a:xfrm>
        </p:spPr>
        <p:txBody>
          <a:bodyPr lIns="92075" tIns="46038" rIns="92075" bIns="46038" anchor="ctr"/>
          <a:lstStyle>
            <a:lvl1pPr marL="0" indent="0" algn="ctr">
              <a:buFontTx/>
              <a:buNone/>
              <a:defRPr/>
            </a:lvl1pPr>
          </a:lstStyle>
          <a:p>
            <a:pPr lvl="0"/>
            <a:endParaRPr lang="en-US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25710432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30C5253-F43F-472A-A3EA-205719B93B8A}" type="slidenum">
              <a:rPr lang="en-US" altLang="en-US">
                <a:solidFill>
                  <a:srgbClr val="FFFFFF"/>
                </a:solidFill>
              </a:rPr>
              <a:pPr/>
              <a:t>‹#›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26467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E4AB73-9448-4B14-B262-077E9EF633CE}" type="slidenum">
              <a:rPr lang="en-US" altLang="en-US">
                <a:solidFill>
                  <a:srgbClr val="FFFFFF"/>
                </a:solidFill>
              </a:rPr>
              <a:pPr/>
              <a:t>‹#›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11896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143000"/>
            <a:ext cx="508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143000"/>
            <a:ext cx="508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ADF674-3185-4EE4-B083-E2EEAEB17189}" type="slidenum">
              <a:rPr lang="en-US" altLang="en-US">
                <a:solidFill>
                  <a:srgbClr val="FFFFFF"/>
                </a:solidFill>
              </a:rPr>
              <a:pPr/>
              <a:t>‹#›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84247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8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F2E140-B1E7-4D66-9FF7-262238D7B92B}" type="slidenum">
              <a:rPr lang="en-US" altLang="en-US">
                <a:solidFill>
                  <a:srgbClr val="FFFFFF"/>
                </a:solidFill>
              </a:rPr>
              <a:pPr/>
              <a:t>‹#›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27136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184326-6AFA-4BFE-9D2B-7B205B3AC90B}" type="slidenum">
              <a:rPr lang="en-US" altLang="en-US">
                <a:solidFill>
                  <a:srgbClr val="FFFFFF"/>
                </a:solidFill>
              </a:rPr>
              <a:pPr/>
              <a:t>‹#›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85018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B0266A-B1BA-458A-B8BC-3A30167D3908}" type="slidenum">
              <a:rPr lang="en-US" altLang="en-US">
                <a:solidFill>
                  <a:srgbClr val="FFFFFF"/>
                </a:solidFill>
              </a:rPr>
              <a:pPr/>
              <a:t>‹#›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53383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228600"/>
            <a:ext cx="10363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6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08000" y="6340475"/>
            <a:ext cx="5791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000" smtClean="0">
                <a:latin typeface="Arial" charset="0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en-US" smtClean="0">
                <a:solidFill>
                  <a:srgbClr val="FFFFFF"/>
                </a:solidFill>
              </a:rPr>
              <a:t>Irvine, Kip R. Assembly Language for Intel-Based Computers 7/e, 2015.</a:t>
            </a: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028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143000"/>
            <a:ext cx="103632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</p:txBody>
      </p:sp>
      <p:sp>
        <p:nvSpPr>
          <p:cNvPr id="1029" name="Text Box 12"/>
          <p:cNvSpPr txBox="1">
            <a:spLocks noChangeArrowheads="1"/>
          </p:cNvSpPr>
          <p:nvPr userDrawn="1"/>
        </p:nvSpPr>
        <p:spPr bwMode="auto">
          <a:xfrm>
            <a:off x="914400" y="5867400"/>
            <a:ext cx="29464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endParaRPr lang="en-US" altLang="en-US" sz="2100" smtClean="0">
              <a:solidFill>
                <a:srgbClr val="FFFFFF"/>
              </a:solidFill>
            </a:endParaRPr>
          </a:p>
        </p:txBody>
      </p:sp>
      <p:sp>
        <p:nvSpPr>
          <p:cNvPr id="2057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956800" y="6248400"/>
            <a:ext cx="1320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Times New Roman" panose="02020603050405020304" pitchFamily="18" charset="0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EB13A137-CDFD-4AC3-BD6B-96A784E034F8}" type="slidenum">
              <a:rPr lang="en-US" altLang="en-US" smtClean="0">
                <a:solidFill>
                  <a:srgbClr val="FFFFFF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6467811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3.wmf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4.wmf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ustomXml" Target="../ink/ink2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customXml" Target="../ink/ink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png"/><Relationship Id="rId4" Type="http://schemas.openxmlformats.org/officeDocument/2006/relationships/image" Target="../media/image8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customXml" Target="../ink/ink4.xml"/><Relationship Id="rId5" Type="http://schemas.openxmlformats.org/officeDocument/2006/relationships/image" Target="../media/image12.png"/><Relationship Id="rId4" Type="http://schemas.openxmlformats.org/officeDocument/2006/relationships/image" Target="../media/image11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emf"/><Relationship Id="rId5" Type="http://schemas.openxmlformats.org/officeDocument/2006/relationships/customXml" Target="../ink/ink5.xml"/><Relationship Id="rId4" Type="http://schemas.openxmlformats.org/officeDocument/2006/relationships/image" Target="../media/image15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ustomXml" Target="../ink/ink6.xm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ustomXml" Target="../ink/ink7.xm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customXml" Target="../ink/ink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customXml" Target="../ink/ink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4.emf"/><Relationship Id="rId5" Type="http://schemas.openxmlformats.org/officeDocument/2006/relationships/customXml" Target="../ink/ink10.xml"/><Relationship Id="rId4" Type="http://schemas.openxmlformats.org/officeDocument/2006/relationships/image" Target="../media/image23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5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customXml" Target="../ink/ink11.xml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emf"/><Relationship Id="rId5" Type="http://schemas.openxmlformats.org/officeDocument/2006/relationships/customXml" Target="../ink/ink12.xml"/><Relationship Id="rId4" Type="http://schemas.openxmlformats.org/officeDocument/2006/relationships/image" Target="../media/image27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9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0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2.png"/><Relationship Id="rId4" Type="http://schemas.openxmlformats.org/officeDocument/2006/relationships/image" Target="../media/image31.w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ntel.com/technology/memory/" TargetMode="Externa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6.w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0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Chapter Overview</a:t>
            </a:r>
          </a:p>
        </p:txBody>
      </p:sp>
      <p:sp>
        <p:nvSpPr>
          <p:cNvPr id="4100" name="Rectangle 1027"/>
          <p:cNvSpPr>
            <a:spLocks noGrp="1" noChangeArrowheads="1"/>
          </p:cNvSpPr>
          <p:nvPr>
            <p:ph idx="1"/>
          </p:nvPr>
        </p:nvSpPr>
        <p:spPr>
          <a:xfrm>
            <a:off x="3352800" y="1600200"/>
            <a:ext cx="5562600" cy="2819400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2"/>
                </a:solidFill>
              </a:rPr>
              <a:t>Welcome to Assembly Language</a:t>
            </a:r>
          </a:p>
          <a:p>
            <a:pPr eaLnBrk="1" hangingPunct="1"/>
            <a:r>
              <a:rPr lang="en-US" altLang="en-US" smtClean="0"/>
              <a:t>Virtual Machine Concept</a:t>
            </a:r>
          </a:p>
          <a:p>
            <a:pPr eaLnBrk="1" hangingPunct="1"/>
            <a:r>
              <a:rPr lang="en-US" altLang="en-US" smtClean="0"/>
              <a:t>Data Representation</a:t>
            </a:r>
          </a:p>
          <a:p>
            <a:pPr eaLnBrk="1" hangingPunct="1"/>
            <a:r>
              <a:rPr lang="en-US" altLang="en-US" smtClean="0"/>
              <a:t>Boolean Operations</a:t>
            </a:r>
          </a:p>
        </p:txBody>
      </p:sp>
      <p:sp>
        <p:nvSpPr>
          <p:cNvPr id="4101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409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2208D03-56DF-4A6C-A566-0361F8AFC713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60840" y="1320120"/>
              <a:ext cx="11796120" cy="53877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0040" y="1316160"/>
                <a:ext cx="11818800" cy="5404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82618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Translating Languages</a:t>
            </a:r>
          </a:p>
        </p:txBody>
      </p:sp>
      <p:sp>
        <p:nvSpPr>
          <p:cNvPr id="1331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133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A2B90C3-3A55-4DEE-8071-07FD2C463511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7" name="Text Box 1027"/>
          <p:cNvSpPr txBox="1">
            <a:spLocks noChangeArrowheads="1"/>
          </p:cNvSpPr>
          <p:nvPr/>
        </p:nvSpPr>
        <p:spPr bwMode="auto">
          <a:xfrm>
            <a:off x="2209800" y="1143000"/>
            <a:ext cx="61722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2100">
                <a:solidFill>
                  <a:srgbClr val="FFCC66"/>
                </a:solidFill>
              </a:rPr>
              <a:t>English:</a:t>
            </a:r>
            <a:r>
              <a:rPr lang="en-US" altLang="en-US" sz="2100">
                <a:solidFill>
                  <a:srgbClr val="FFFFFF"/>
                </a:solidFill>
              </a:rPr>
              <a:t> Display the sum of A times B plus C.</a:t>
            </a:r>
          </a:p>
        </p:txBody>
      </p:sp>
      <p:sp>
        <p:nvSpPr>
          <p:cNvPr id="13318" name="Text Box 1028"/>
          <p:cNvSpPr txBox="1">
            <a:spLocks noChangeArrowheads="1"/>
          </p:cNvSpPr>
          <p:nvPr/>
        </p:nvSpPr>
        <p:spPr bwMode="auto">
          <a:xfrm>
            <a:off x="2209800" y="2286000"/>
            <a:ext cx="37338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2100">
                <a:solidFill>
                  <a:srgbClr val="FFCC66"/>
                </a:solidFill>
              </a:rPr>
              <a:t>C++:</a:t>
            </a:r>
            <a:r>
              <a:rPr lang="en-US" altLang="en-US" sz="2100">
                <a:solidFill>
                  <a:srgbClr val="FFFFFF"/>
                </a:solidFill>
              </a:rPr>
              <a:t>  cout &lt;&lt; (A * B + C);</a:t>
            </a:r>
          </a:p>
        </p:txBody>
      </p:sp>
      <p:sp>
        <p:nvSpPr>
          <p:cNvPr id="13319" name="Text Box 1029"/>
          <p:cNvSpPr txBox="1">
            <a:spLocks noChangeArrowheads="1"/>
          </p:cNvSpPr>
          <p:nvPr/>
        </p:nvSpPr>
        <p:spPr bwMode="auto">
          <a:xfrm>
            <a:off x="2209800" y="3505200"/>
            <a:ext cx="3200400" cy="191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2100" dirty="0">
                <a:solidFill>
                  <a:srgbClr val="FFCC66"/>
                </a:solidFill>
              </a:rPr>
              <a:t>Assembly Language:</a:t>
            </a:r>
          </a:p>
          <a:p>
            <a:pPr defTabSz="914400" eaLnBrk="1" fontAlgn="base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2100" dirty="0" err="1">
                <a:solidFill>
                  <a:srgbClr val="FFFFFF"/>
                </a:solidFill>
              </a:rPr>
              <a:t>mov</a:t>
            </a:r>
            <a:r>
              <a:rPr lang="en-US" altLang="en-US" sz="2100" dirty="0">
                <a:solidFill>
                  <a:srgbClr val="FFFFFF"/>
                </a:solidFill>
              </a:rPr>
              <a:t> </a:t>
            </a:r>
            <a:r>
              <a:rPr lang="en-US" altLang="en-US" sz="2100" dirty="0" err="1">
                <a:solidFill>
                  <a:srgbClr val="FFFFFF"/>
                </a:solidFill>
              </a:rPr>
              <a:t>eax,A</a:t>
            </a:r>
            <a:endParaRPr lang="en-US" altLang="en-US" sz="2100" dirty="0">
              <a:solidFill>
                <a:srgbClr val="FFFFFF"/>
              </a:solidFill>
            </a:endParaRPr>
          </a:p>
          <a:p>
            <a:pPr defTabSz="914400" eaLnBrk="1" fontAlgn="base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2100" dirty="0" err="1">
                <a:solidFill>
                  <a:srgbClr val="FFFFFF"/>
                </a:solidFill>
              </a:rPr>
              <a:t>mul</a:t>
            </a:r>
            <a:r>
              <a:rPr lang="en-US" altLang="en-US" sz="2100" dirty="0">
                <a:solidFill>
                  <a:srgbClr val="FFFFFF"/>
                </a:solidFill>
              </a:rPr>
              <a:t> B</a:t>
            </a:r>
          </a:p>
          <a:p>
            <a:pPr defTabSz="914400" eaLnBrk="1" fontAlgn="base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2100" dirty="0">
                <a:solidFill>
                  <a:srgbClr val="FFFFFF"/>
                </a:solidFill>
              </a:rPr>
              <a:t>add </a:t>
            </a:r>
            <a:r>
              <a:rPr lang="en-US" altLang="en-US" sz="2100" dirty="0" err="1">
                <a:solidFill>
                  <a:srgbClr val="FFFFFF"/>
                </a:solidFill>
              </a:rPr>
              <a:t>eax,C</a:t>
            </a:r>
            <a:endParaRPr lang="en-US" altLang="en-US" sz="2100" dirty="0">
              <a:solidFill>
                <a:srgbClr val="FFFFFF"/>
              </a:solidFill>
            </a:endParaRPr>
          </a:p>
          <a:p>
            <a:pPr defTabSz="914400" eaLnBrk="1" fontAlgn="base" hangingPunct="1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2100" dirty="0">
                <a:solidFill>
                  <a:srgbClr val="FFFFFF"/>
                </a:solidFill>
              </a:rPr>
              <a:t>call </a:t>
            </a:r>
            <a:r>
              <a:rPr lang="en-US" altLang="en-US" sz="2100" dirty="0" err="1">
                <a:solidFill>
                  <a:srgbClr val="FFFFFF"/>
                </a:solidFill>
              </a:rPr>
              <a:t>WriteInt</a:t>
            </a:r>
            <a:endParaRPr lang="en-US" altLang="en-US" sz="2100" dirty="0">
              <a:solidFill>
                <a:srgbClr val="FFFFFF"/>
              </a:solidFill>
            </a:endParaRPr>
          </a:p>
        </p:txBody>
      </p:sp>
      <p:sp>
        <p:nvSpPr>
          <p:cNvPr id="13320" name="Text Box 1030"/>
          <p:cNvSpPr txBox="1">
            <a:spLocks noChangeArrowheads="1"/>
          </p:cNvSpPr>
          <p:nvPr/>
        </p:nvSpPr>
        <p:spPr bwMode="auto">
          <a:xfrm>
            <a:off x="6248400" y="3505200"/>
            <a:ext cx="3810000" cy="2139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2100">
                <a:solidFill>
                  <a:srgbClr val="FFCC66"/>
                </a:solidFill>
              </a:rPr>
              <a:t>Intel Machine Language:</a:t>
            </a:r>
          </a:p>
          <a:p>
            <a:pPr defTabSz="914400" eaLnBrk="1" fontAlgn="base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2100">
                <a:solidFill>
                  <a:srgbClr val="FFFFFF"/>
                </a:solidFill>
              </a:rPr>
              <a:t>A1 00000000</a:t>
            </a:r>
          </a:p>
          <a:p>
            <a:pPr defTabSz="914400" eaLnBrk="1" fontAlgn="base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2100">
                <a:solidFill>
                  <a:srgbClr val="FFFFFF"/>
                </a:solidFill>
              </a:rPr>
              <a:t>F7 25 00000004</a:t>
            </a:r>
          </a:p>
          <a:p>
            <a:pPr defTabSz="914400" eaLnBrk="1" fontAlgn="base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2100">
                <a:solidFill>
                  <a:srgbClr val="FFFFFF"/>
                </a:solidFill>
              </a:rPr>
              <a:t>03 05 00000008</a:t>
            </a:r>
          </a:p>
          <a:p>
            <a:pPr defTabSz="914400" eaLnBrk="1" fontAlgn="base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2100">
                <a:solidFill>
                  <a:srgbClr val="FFFFFF"/>
                </a:solidFill>
              </a:rPr>
              <a:t>E8 00500000</a:t>
            </a:r>
          </a:p>
        </p:txBody>
      </p:sp>
      <p:sp>
        <p:nvSpPr>
          <p:cNvPr id="13321" name="Line 1031"/>
          <p:cNvSpPr>
            <a:spLocks noChangeShapeType="1"/>
          </p:cNvSpPr>
          <p:nvPr/>
        </p:nvSpPr>
        <p:spPr bwMode="auto">
          <a:xfrm>
            <a:off x="3505200" y="1828800"/>
            <a:ext cx="0" cy="4572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100">
              <a:solidFill>
                <a:srgbClr val="FFFFFF"/>
              </a:solidFill>
            </a:endParaRPr>
          </a:p>
        </p:txBody>
      </p:sp>
      <p:sp>
        <p:nvSpPr>
          <p:cNvPr id="13322" name="Line 1032"/>
          <p:cNvSpPr>
            <a:spLocks noChangeShapeType="1"/>
          </p:cNvSpPr>
          <p:nvPr/>
        </p:nvSpPr>
        <p:spPr bwMode="auto">
          <a:xfrm>
            <a:off x="3505200" y="2971800"/>
            <a:ext cx="0" cy="4572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100">
              <a:solidFill>
                <a:srgbClr val="FFFFFF"/>
              </a:solidFill>
            </a:endParaRPr>
          </a:p>
        </p:txBody>
      </p:sp>
      <p:sp>
        <p:nvSpPr>
          <p:cNvPr id="13323" name="Line 1033"/>
          <p:cNvSpPr>
            <a:spLocks noChangeShapeType="1"/>
          </p:cNvSpPr>
          <p:nvPr/>
        </p:nvSpPr>
        <p:spPr bwMode="auto">
          <a:xfrm>
            <a:off x="5410200" y="4419600"/>
            <a:ext cx="7620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1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3027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573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768FDB6-554C-47A7-B0A0-8565C6842BC4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Summary</a:t>
            </a:r>
          </a:p>
        </p:txBody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143000"/>
            <a:ext cx="7772400" cy="4876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000" dirty="0"/>
              <a:t>Integer expression, character constant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dirty="0"/>
              <a:t>directive – interpreted by the assembler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dirty="0"/>
              <a:t>instruction – executes at runtim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dirty="0"/>
              <a:t>code, data, and stack segment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dirty="0"/>
              <a:t>source, listing, object, map, executable fil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dirty="0"/>
              <a:t>Data definition directives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1800" dirty="0"/>
              <a:t>BYTE, SBYTE, WORD, SWORD, DWORD, SDWORD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DUP operator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dirty="0"/>
              <a:t>Symbolic consta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1800" dirty="0"/>
              <a:t>EQU</a:t>
            </a:r>
          </a:p>
        </p:txBody>
      </p:sp>
    </p:spTree>
    <p:extLst>
      <p:ext uri="{BB962C8B-B14F-4D97-AF65-F5344CB8AC3E}">
        <p14:creationId xmlns:p14="http://schemas.microsoft.com/office/powerpoint/2010/main" val="1309791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40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03CD3E0-969D-4AD4-BA98-4E81F5C60DBD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dirty="0" smtClean="0"/>
              <a:t>Chapter Overview</a:t>
            </a:r>
            <a:endParaRPr lang="en-US" altLang="en-US" dirty="0" smtClean="0"/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52800" y="1600200"/>
            <a:ext cx="6248400" cy="2743200"/>
          </a:xfrm>
        </p:spPr>
        <p:txBody>
          <a:bodyPr/>
          <a:lstStyle/>
          <a:p>
            <a:pPr eaLnBrk="1" hangingPunct="1"/>
            <a:r>
              <a:rPr lang="en-US" altLang="en-US" b="1" dirty="0" smtClean="0">
                <a:solidFill>
                  <a:schemeClr val="tx2"/>
                </a:solidFill>
              </a:rPr>
              <a:t>Data Transfer Instructions</a:t>
            </a:r>
          </a:p>
          <a:p>
            <a:pPr eaLnBrk="1" hangingPunct="1"/>
            <a:r>
              <a:rPr lang="en-US" altLang="en-US" dirty="0" smtClean="0"/>
              <a:t>Addition and </a:t>
            </a:r>
            <a:r>
              <a:rPr lang="en-US" altLang="en-US" dirty="0" smtClean="0"/>
              <a:t>Subtraction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67831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D96B8D7-6906-4648-B65F-ECE9CCD54943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Data Transfer Instruction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52800" y="1447800"/>
            <a:ext cx="5867400" cy="35814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Operand Types</a:t>
            </a:r>
          </a:p>
          <a:p>
            <a:pPr eaLnBrk="1" hangingPunct="1"/>
            <a:r>
              <a:rPr lang="en-US" altLang="en-US" dirty="0" smtClean="0"/>
              <a:t>Instruction Operand Notation</a:t>
            </a:r>
          </a:p>
          <a:p>
            <a:pPr eaLnBrk="1" hangingPunct="1"/>
            <a:r>
              <a:rPr lang="en-US" altLang="en-US" dirty="0" smtClean="0"/>
              <a:t>Direct Memory Operands</a:t>
            </a:r>
          </a:p>
          <a:p>
            <a:pPr eaLnBrk="1" hangingPunct="1"/>
            <a:r>
              <a:rPr lang="en-US" altLang="en-US" dirty="0" smtClean="0"/>
              <a:t>MOV Instruction</a:t>
            </a:r>
          </a:p>
          <a:p>
            <a:pPr eaLnBrk="1" hangingPunct="1"/>
            <a:r>
              <a:rPr lang="en-US" altLang="en-US" dirty="0" smtClean="0"/>
              <a:t>Zero &amp; Sign Extension</a:t>
            </a:r>
          </a:p>
          <a:p>
            <a:pPr eaLnBrk="1" hangingPunct="1"/>
            <a:r>
              <a:rPr lang="en-US" altLang="en-US" dirty="0" smtClean="0"/>
              <a:t>XCHG Instruction</a:t>
            </a:r>
          </a:p>
          <a:p>
            <a:pPr eaLnBrk="1" hangingPunct="1"/>
            <a:r>
              <a:rPr lang="en-US" altLang="en-US" dirty="0" smtClean="0"/>
              <a:t>Direct-Offset Instructions</a:t>
            </a:r>
          </a:p>
        </p:txBody>
      </p:sp>
    </p:spTree>
    <p:extLst>
      <p:ext uri="{BB962C8B-B14F-4D97-AF65-F5344CB8AC3E}">
        <p14:creationId xmlns:p14="http://schemas.microsoft.com/office/powerpoint/2010/main" val="3975430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B6F6898-13A3-4D3E-AAE7-181DF3CCC512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648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Operand Types</a:t>
            </a:r>
          </a:p>
        </p:txBody>
      </p:sp>
      <p:sp>
        <p:nvSpPr>
          <p:cNvPr id="614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0" y="1371600"/>
            <a:ext cx="7772400" cy="3505200"/>
          </a:xfrm>
        </p:spPr>
        <p:txBody>
          <a:bodyPr/>
          <a:lstStyle/>
          <a:p>
            <a:pPr eaLnBrk="1" hangingPunct="1"/>
            <a:r>
              <a:rPr lang="en-US" altLang="en-US" smtClean="0"/>
              <a:t>Immediate – a constant integer (8, 16, or 32 bits)</a:t>
            </a:r>
          </a:p>
          <a:p>
            <a:pPr lvl="1" eaLnBrk="1" hangingPunct="1"/>
            <a:r>
              <a:rPr lang="en-US" altLang="en-US" smtClean="0"/>
              <a:t>value is encoded within the instruction</a:t>
            </a:r>
          </a:p>
          <a:p>
            <a:pPr eaLnBrk="1" hangingPunct="1"/>
            <a:r>
              <a:rPr lang="en-US" altLang="en-US" smtClean="0"/>
              <a:t>Register – the name of a register</a:t>
            </a:r>
          </a:p>
          <a:p>
            <a:pPr lvl="1" eaLnBrk="1" hangingPunct="1"/>
            <a:r>
              <a:rPr lang="en-US" altLang="en-US" smtClean="0"/>
              <a:t>register name is converted to a number and encoded within the instruction</a:t>
            </a:r>
          </a:p>
          <a:p>
            <a:pPr eaLnBrk="1" hangingPunct="1"/>
            <a:r>
              <a:rPr lang="en-US" altLang="en-US" smtClean="0"/>
              <a:t>Memory – reference to a location in memory</a:t>
            </a:r>
          </a:p>
          <a:p>
            <a:pPr lvl="1" eaLnBrk="1" hangingPunct="1"/>
            <a:r>
              <a:rPr lang="en-US" altLang="en-US" smtClean="0"/>
              <a:t>memory address is encoded within the instruction, or a register holds the address of a memory location</a:t>
            </a:r>
          </a:p>
        </p:txBody>
      </p:sp>
    </p:spTree>
    <p:extLst>
      <p:ext uri="{BB962C8B-B14F-4D97-AF65-F5344CB8AC3E}">
        <p14:creationId xmlns:p14="http://schemas.microsoft.com/office/powerpoint/2010/main" val="1819242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71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0556AEF-89F2-4227-9829-7DC122C7DA06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6589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133600" y="228600"/>
            <a:ext cx="77724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Instruction Operand Notation</a:t>
            </a:r>
          </a:p>
        </p:txBody>
      </p:sp>
      <p:pic>
        <p:nvPicPr>
          <p:cNvPr id="7173" name="Picture 10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524000"/>
            <a:ext cx="7696200" cy="3944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05053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BD9CE10-93AD-4EFF-95C4-5AE4E2D98511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Direct Memory Operand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62200" y="1143000"/>
            <a:ext cx="7467600" cy="1600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A direct memory operand is a named reference to storage in memor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The named reference (label) is automatically dereferenced by the assembler</a:t>
            </a:r>
          </a:p>
        </p:txBody>
      </p:sp>
      <p:sp>
        <p:nvSpPr>
          <p:cNvPr id="8198" name="Text Box 4"/>
          <p:cNvSpPr txBox="1">
            <a:spLocks noChangeArrowheads="1"/>
          </p:cNvSpPr>
          <p:nvPr/>
        </p:nvSpPr>
        <p:spPr bwMode="auto">
          <a:xfrm>
            <a:off x="2667000" y="2819400"/>
            <a:ext cx="68580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var1 BYTE 10h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al,var1	; AL = 10h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al,[var1]	; AL = 10h</a:t>
            </a:r>
          </a:p>
        </p:txBody>
      </p:sp>
      <p:sp>
        <p:nvSpPr>
          <p:cNvPr id="8199" name="Line 5"/>
          <p:cNvSpPr>
            <a:spLocks noChangeShapeType="1"/>
          </p:cNvSpPr>
          <p:nvPr/>
        </p:nvSpPr>
        <p:spPr bwMode="auto">
          <a:xfrm flipV="1">
            <a:off x="3962400" y="4495800"/>
            <a:ext cx="0" cy="5334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8200" name="Text Box 6"/>
          <p:cNvSpPr txBox="1">
            <a:spLocks noChangeArrowheads="1"/>
          </p:cNvSpPr>
          <p:nvPr/>
        </p:nvSpPr>
        <p:spPr bwMode="auto">
          <a:xfrm>
            <a:off x="3086100" y="5029201"/>
            <a:ext cx="1752600" cy="481013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300" b="1">
                <a:solidFill>
                  <a:schemeClr val="tx2"/>
                </a:solidFill>
              </a:rPr>
              <a:t>alternate format</a:t>
            </a:r>
          </a:p>
        </p:txBody>
      </p:sp>
    </p:spTree>
    <p:extLst>
      <p:ext uri="{BB962C8B-B14F-4D97-AF65-F5344CB8AC3E}">
        <p14:creationId xmlns:p14="http://schemas.microsoft.com/office/powerpoint/2010/main" val="2518736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92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F776EA8-FE6C-448A-A8B6-59F2F497A1C9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dirty="0" smtClean="0"/>
              <a:t>MOV Instruction</a:t>
            </a:r>
          </a:p>
        </p:txBody>
      </p:sp>
      <p:sp>
        <p:nvSpPr>
          <p:cNvPr id="9221" name="Text Box 3"/>
          <p:cNvSpPr txBox="1">
            <a:spLocks noChangeArrowheads="1"/>
          </p:cNvSpPr>
          <p:nvPr/>
        </p:nvSpPr>
        <p:spPr bwMode="auto">
          <a:xfrm>
            <a:off x="2895600" y="3124200"/>
            <a:ext cx="632460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count BYTE 100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wVal</a:t>
            </a:r>
            <a:r>
              <a:rPr lang="en-US" altLang="en-US" sz="1800" b="1" dirty="0">
                <a:latin typeface="Courier New" panose="02070309020205020404" pitchFamily="49" charset="0"/>
              </a:rPr>
              <a:t>  WORD 2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bl,count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ax,wVal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count,al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al,wVal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		; error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ax,count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		; error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eax,count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</a:rPr>
              <a:t>		; error</a:t>
            </a:r>
          </a:p>
        </p:txBody>
      </p:sp>
      <p:sp>
        <p:nvSpPr>
          <p:cNvPr id="9222" name="Text Box 4"/>
          <p:cNvSpPr txBox="1">
            <a:spLocks noChangeArrowheads="1"/>
          </p:cNvSpPr>
          <p:nvPr/>
        </p:nvSpPr>
        <p:spPr bwMode="auto">
          <a:xfrm>
            <a:off x="2362200" y="990601"/>
            <a:ext cx="6934200" cy="20544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858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</a:pPr>
            <a:r>
              <a:rPr lang="en-US" altLang="en-US" sz="2100" dirty="0"/>
              <a:t>Move from source to destination. Syntax:</a:t>
            </a:r>
          </a:p>
          <a:p>
            <a:pPr lvl="2"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>
                <a:solidFill>
                  <a:schemeClr val="tx2"/>
                </a:solidFill>
              </a:rPr>
              <a:t>MOV </a:t>
            </a:r>
            <a:r>
              <a:rPr lang="en-US" altLang="en-US" sz="2100" i="1" dirty="0" err="1">
                <a:solidFill>
                  <a:schemeClr val="tx2"/>
                </a:solidFill>
              </a:rPr>
              <a:t>destination,source</a:t>
            </a:r>
            <a:endParaRPr lang="en-US" altLang="en-US" sz="2100" i="1" dirty="0">
              <a:solidFill>
                <a:schemeClr val="tx2"/>
              </a:solidFill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</a:pPr>
            <a:r>
              <a:rPr lang="en-US" altLang="en-US" sz="2100" dirty="0"/>
              <a:t>No more than one memory operand permitted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</a:pPr>
            <a:r>
              <a:rPr lang="en-US" altLang="en-US" sz="2100" dirty="0"/>
              <a:t>CS, EIP, and IP cannot be the destination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</a:pPr>
            <a:r>
              <a:rPr lang="en-US" altLang="en-US" sz="2100" dirty="0"/>
              <a:t>No immediate to segment moves</a:t>
            </a:r>
          </a:p>
        </p:txBody>
      </p:sp>
    </p:spTree>
    <p:extLst>
      <p:ext uri="{BB962C8B-B14F-4D97-AF65-F5344CB8AC3E}">
        <p14:creationId xmlns:p14="http://schemas.microsoft.com/office/powerpoint/2010/main" val="4147429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1D4689A-86A7-4789-885E-E1454ADBE995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Zero Extension</a:t>
            </a:r>
          </a:p>
        </p:txBody>
      </p:sp>
      <p:sp>
        <p:nvSpPr>
          <p:cNvPr id="11269" name="Text Box 3"/>
          <p:cNvSpPr txBox="1">
            <a:spLocks noChangeArrowheads="1"/>
          </p:cNvSpPr>
          <p:nvPr/>
        </p:nvSpPr>
        <p:spPr bwMode="auto">
          <a:xfrm>
            <a:off x="2971800" y="4191000"/>
            <a:ext cx="6477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bl,10001111b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movzx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ax,bl</a:t>
            </a:r>
            <a:r>
              <a:rPr lang="en-US" altLang="en-US" sz="1800" b="1" dirty="0">
                <a:latin typeface="Courier New" panose="02070309020205020404" pitchFamily="49" charset="0"/>
              </a:rPr>
              <a:t>	; zero-extension</a:t>
            </a:r>
          </a:p>
        </p:txBody>
      </p:sp>
      <p:sp>
        <p:nvSpPr>
          <p:cNvPr id="11270" name="Text Box 4"/>
          <p:cNvSpPr txBox="1">
            <a:spLocks noChangeArrowheads="1"/>
          </p:cNvSpPr>
          <p:nvPr/>
        </p:nvSpPr>
        <p:spPr bwMode="auto">
          <a:xfrm>
            <a:off x="1981200" y="914401"/>
            <a:ext cx="81534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When you copy a smaller value into a larger destination, the MOVZX instruction fills (extends) the upper half of the destination with zeros.</a:t>
            </a:r>
          </a:p>
        </p:txBody>
      </p:sp>
      <p:graphicFrame>
        <p:nvGraphicFramePr>
          <p:cNvPr id="11271" name="Object 5"/>
          <p:cNvGraphicFramePr>
            <a:graphicFrameLocks noChangeAspect="1"/>
          </p:cNvGraphicFramePr>
          <p:nvPr/>
        </p:nvGraphicFramePr>
        <p:xfrm>
          <a:off x="3733800" y="1981200"/>
          <a:ext cx="44958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3" imgW="2929128" imgH="1188720" progId="Visio.Drawing.6">
                  <p:embed/>
                </p:oleObj>
              </mc:Choice>
              <mc:Fallback>
                <p:oleObj name="VISIO" r:id="rId3" imgW="2929128" imgH="118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510" t="-4320" b="-8011"/>
                      <a:stretch>
                        <a:fillRect/>
                      </a:stretch>
                    </p:blipFill>
                    <p:spPr bwMode="auto">
                      <a:xfrm>
                        <a:off x="3733800" y="1981200"/>
                        <a:ext cx="4495800" cy="1981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Text Box 6"/>
          <p:cNvSpPr txBox="1">
            <a:spLocks noChangeArrowheads="1"/>
          </p:cNvSpPr>
          <p:nvPr/>
        </p:nvSpPr>
        <p:spPr bwMode="auto">
          <a:xfrm>
            <a:off x="3276600" y="5257800"/>
            <a:ext cx="55626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The destination must be a register.</a:t>
            </a:r>
          </a:p>
        </p:txBody>
      </p:sp>
    </p:spTree>
    <p:extLst>
      <p:ext uri="{BB962C8B-B14F-4D97-AF65-F5344CB8AC3E}">
        <p14:creationId xmlns:p14="http://schemas.microsoft.com/office/powerpoint/2010/main" val="3117992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8" grpId="0" animBg="1" autoUpdateAnimBg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2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59E9A78-3DE0-4648-83ED-04666DC99154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Sign Extension</a:t>
            </a:r>
          </a:p>
        </p:txBody>
      </p:sp>
      <p:sp>
        <p:nvSpPr>
          <p:cNvPr id="12293" name="Text Box 3"/>
          <p:cNvSpPr txBox="1">
            <a:spLocks noChangeArrowheads="1"/>
          </p:cNvSpPr>
          <p:nvPr/>
        </p:nvSpPr>
        <p:spPr bwMode="auto">
          <a:xfrm>
            <a:off x="2819400" y="4267200"/>
            <a:ext cx="64008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bl,10001111b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movsx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ax,bl</a:t>
            </a:r>
            <a:r>
              <a:rPr lang="en-US" altLang="en-US" sz="1800" b="1" dirty="0">
                <a:latin typeface="Courier New" panose="02070309020205020404" pitchFamily="49" charset="0"/>
              </a:rPr>
              <a:t>	; sign extension</a:t>
            </a:r>
          </a:p>
        </p:txBody>
      </p:sp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2209800" y="990600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The MOVSX instruction fills the upper half of the destination with a copy of the source operand's sign bit.</a:t>
            </a:r>
          </a:p>
        </p:txBody>
      </p:sp>
      <p:graphicFrame>
        <p:nvGraphicFramePr>
          <p:cNvPr id="12295" name="Object 6"/>
          <p:cNvGraphicFramePr>
            <a:graphicFrameLocks noChangeAspect="1"/>
          </p:cNvGraphicFramePr>
          <p:nvPr/>
        </p:nvGraphicFramePr>
        <p:xfrm>
          <a:off x="3733800" y="1905000"/>
          <a:ext cx="46482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3" imgW="2929128" imgH="1188720" progId="Visio.Drawing.6">
                  <p:embed/>
                </p:oleObj>
              </mc:Choice>
              <mc:Fallback>
                <p:oleObj name="VISIO" r:id="rId3" imgW="2929128" imgH="118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391" t="-4173" b="-4347"/>
                      <a:stretch>
                        <a:fillRect/>
                      </a:stretch>
                    </p:blipFill>
                    <p:spPr bwMode="auto">
                      <a:xfrm>
                        <a:off x="3733800" y="1905000"/>
                        <a:ext cx="4648200" cy="1981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1" name="Text Box 7"/>
          <p:cNvSpPr txBox="1">
            <a:spLocks noChangeArrowheads="1"/>
          </p:cNvSpPr>
          <p:nvPr/>
        </p:nvSpPr>
        <p:spPr bwMode="auto">
          <a:xfrm>
            <a:off x="3276600" y="5334000"/>
            <a:ext cx="55626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The destination must be a register.</a:t>
            </a:r>
          </a:p>
        </p:txBody>
      </p:sp>
    </p:spTree>
    <p:extLst>
      <p:ext uri="{BB962C8B-B14F-4D97-AF65-F5344CB8AC3E}">
        <p14:creationId xmlns:p14="http://schemas.microsoft.com/office/powerpoint/2010/main" val="3654431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1" grpId="0" animBg="1" autoUpdateAnimBg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33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51DA54E-6302-4DE7-A79B-E1729B9AF4B5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XCHG Instruction</a:t>
            </a:r>
          </a:p>
        </p:txBody>
      </p:sp>
      <p:sp>
        <p:nvSpPr>
          <p:cNvPr id="13317" name="Text Box 3"/>
          <p:cNvSpPr txBox="1">
            <a:spLocks noChangeArrowheads="1"/>
          </p:cNvSpPr>
          <p:nvPr/>
        </p:nvSpPr>
        <p:spPr bwMode="auto">
          <a:xfrm>
            <a:off x="2438400" y="2362200"/>
            <a:ext cx="762000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var1 WORD 1000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var2 WORD 2000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xchg ax,bx	; exchange 16-bit regs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xchg ah,al	; exchange 8-bit regs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xchg var1,bx	; exchange mem, reg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xchg eax,ebx	; exchange 32-bit regs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solidFill>
                  <a:schemeClr val="tx2"/>
                </a:solidFill>
                <a:latin typeface="Courier New" panose="02070309020205020404" pitchFamily="49" charset="0"/>
              </a:rPr>
              <a:t>xchg var1,var2	; error: two memory operands</a:t>
            </a:r>
          </a:p>
        </p:txBody>
      </p:sp>
      <p:sp>
        <p:nvSpPr>
          <p:cNvPr id="13318" name="Text Box 4"/>
          <p:cNvSpPr txBox="1">
            <a:spLocks noChangeArrowheads="1"/>
          </p:cNvSpPr>
          <p:nvPr/>
        </p:nvSpPr>
        <p:spPr bwMode="auto">
          <a:xfrm>
            <a:off x="2209800" y="1066801"/>
            <a:ext cx="76962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XCHG exchanges the values of two operands. At least one operand must be a register. No immediate operands are permitted.</a:t>
            </a:r>
          </a:p>
        </p:txBody>
      </p:sp>
    </p:spTree>
    <p:extLst>
      <p:ext uri="{BB962C8B-B14F-4D97-AF65-F5344CB8AC3E}">
        <p14:creationId xmlns:p14="http://schemas.microsoft.com/office/powerpoint/2010/main" val="1236992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Specific Machine Levels</a:t>
            </a:r>
            <a:endParaRPr lang="en-US" altLang="en-US" sz="2400" i="1"/>
          </a:p>
        </p:txBody>
      </p:sp>
      <p:sp>
        <p:nvSpPr>
          <p:cNvPr id="1433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143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8AE1F1A-BE42-4677-BC5E-8C81D939DBC9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41" name="Text Box 6"/>
          <p:cNvSpPr txBox="1">
            <a:spLocks noChangeArrowheads="1"/>
          </p:cNvSpPr>
          <p:nvPr/>
        </p:nvSpPr>
        <p:spPr bwMode="auto">
          <a:xfrm>
            <a:off x="7239000" y="4724400"/>
            <a:ext cx="29718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ClrTx/>
              <a:buNone/>
            </a:pPr>
            <a:endParaRPr lang="en-US" altLang="en-US" sz="2100">
              <a:solidFill>
                <a:srgbClr val="FFFFFF"/>
              </a:solidFill>
            </a:endParaRPr>
          </a:p>
        </p:txBody>
      </p:sp>
      <p:sp>
        <p:nvSpPr>
          <p:cNvPr id="14342" name="Text Box 7"/>
          <p:cNvSpPr txBox="1">
            <a:spLocks noChangeArrowheads="1"/>
          </p:cNvSpPr>
          <p:nvPr/>
        </p:nvSpPr>
        <p:spPr bwMode="auto">
          <a:xfrm>
            <a:off x="7086600" y="4953000"/>
            <a:ext cx="3429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1600">
                <a:solidFill>
                  <a:srgbClr val="FFFFFF"/>
                </a:solidFill>
              </a:rPr>
              <a:t>(descriptions of individual levels follow . . . )</a:t>
            </a:r>
          </a:p>
        </p:txBody>
      </p:sp>
      <p:pic>
        <p:nvPicPr>
          <p:cNvPr id="14343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95400"/>
            <a:ext cx="3810000" cy="339883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7396560" y="822240"/>
              <a:ext cx="4021200" cy="37368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384320" y="817560"/>
                <a:ext cx="4045320" cy="3754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83025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43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ADCA2AA-9181-406B-BB2D-298B548B5C18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Direct-Offset Operands</a:t>
            </a:r>
          </a:p>
        </p:txBody>
      </p:sp>
      <p:sp>
        <p:nvSpPr>
          <p:cNvPr id="14341" name="Text Box 3"/>
          <p:cNvSpPr txBox="1">
            <a:spLocks noChangeArrowheads="1"/>
          </p:cNvSpPr>
          <p:nvPr/>
        </p:nvSpPr>
        <p:spPr bwMode="auto">
          <a:xfrm>
            <a:off x="2209800" y="2590800"/>
            <a:ext cx="76962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arrayB BYTE 10h,20h,30h,4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al,arrayB+1		; AL = 2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al,[arrayB+1]		; alternative notation</a:t>
            </a:r>
          </a:p>
        </p:txBody>
      </p:sp>
      <p:sp>
        <p:nvSpPr>
          <p:cNvPr id="14342" name="Text Box 4"/>
          <p:cNvSpPr txBox="1">
            <a:spLocks noChangeArrowheads="1"/>
          </p:cNvSpPr>
          <p:nvPr/>
        </p:nvSpPr>
        <p:spPr bwMode="auto">
          <a:xfrm>
            <a:off x="2209800" y="1066801"/>
            <a:ext cx="76962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A constant offset is added to a data label to produce an effective address (EA). The address is dereferenced to get the value inside its memory location.</a:t>
            </a:r>
          </a:p>
        </p:txBody>
      </p:sp>
      <p:sp>
        <p:nvSpPr>
          <p:cNvPr id="87045" name="Text Box 5"/>
          <p:cNvSpPr txBox="1">
            <a:spLocks noChangeArrowheads="1"/>
          </p:cNvSpPr>
          <p:nvPr/>
        </p:nvSpPr>
        <p:spPr bwMode="auto">
          <a:xfrm>
            <a:off x="3505200" y="4800600"/>
            <a:ext cx="55626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Q: Why doesn't </a:t>
            </a:r>
            <a:r>
              <a:rPr lang="en-US" altLang="en-US" sz="2100">
                <a:solidFill>
                  <a:schemeClr val="tx2"/>
                </a:solidFill>
              </a:rPr>
              <a:t>arrayB+1</a:t>
            </a:r>
            <a:r>
              <a:rPr lang="en-US" altLang="en-US" sz="2100"/>
              <a:t> produce 11h?</a:t>
            </a:r>
          </a:p>
        </p:txBody>
      </p:sp>
    </p:spTree>
    <p:extLst>
      <p:ext uri="{BB962C8B-B14F-4D97-AF65-F5344CB8AC3E}">
        <p14:creationId xmlns:p14="http://schemas.microsoft.com/office/powerpoint/2010/main" val="1332053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5" grpId="0" animBg="1" autoUpdateAnimBg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6AB48CC-A781-4C5C-8742-6FC6281A4437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Direct-Offset Operands </a:t>
            </a:r>
            <a:r>
              <a:rPr lang="en-US" altLang="en-US" sz="2400"/>
              <a:t>(cont)</a:t>
            </a:r>
          </a:p>
        </p:txBody>
      </p:sp>
      <p:sp>
        <p:nvSpPr>
          <p:cNvPr id="15365" name="Text Box 3"/>
          <p:cNvSpPr txBox="1">
            <a:spLocks noChangeArrowheads="1"/>
          </p:cNvSpPr>
          <p:nvPr/>
        </p:nvSpPr>
        <p:spPr bwMode="auto">
          <a:xfrm>
            <a:off x="2514600" y="2286000"/>
            <a:ext cx="68580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arrayW  WORD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arrayD  DWORD 1,2,3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ax,[arrayW+2]		; AX = 2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ax,[arrayW+4]		; AX = 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eax,[arrayD+4]		; EAX = 00000002h</a:t>
            </a:r>
          </a:p>
        </p:txBody>
      </p:sp>
      <p:sp>
        <p:nvSpPr>
          <p:cNvPr id="15366" name="Text Box 4"/>
          <p:cNvSpPr txBox="1">
            <a:spLocks noChangeArrowheads="1"/>
          </p:cNvSpPr>
          <p:nvPr/>
        </p:nvSpPr>
        <p:spPr bwMode="auto">
          <a:xfrm>
            <a:off x="2133600" y="990601"/>
            <a:ext cx="76962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A constant offset is added to a data label to produce an effective address (EA). The address is dereferenced to get the value inside its memory location.</a:t>
            </a:r>
          </a:p>
        </p:txBody>
      </p:sp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2438400" y="4724400"/>
            <a:ext cx="7239000" cy="973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; Will the following statements assembl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ax,[arrayW-2]		; ?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v eax,[arrayD+16]		; ??</a:t>
            </a:r>
            <a:endParaRPr lang="en-US" altLang="en-US" sz="2100"/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2438400" y="5578475"/>
            <a:ext cx="71628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>
                <a:solidFill>
                  <a:schemeClr val="tx2"/>
                </a:solidFill>
              </a:rPr>
              <a:t>What will happen when they run?</a:t>
            </a:r>
          </a:p>
        </p:txBody>
      </p:sp>
    </p:spTree>
    <p:extLst>
      <p:ext uri="{BB962C8B-B14F-4D97-AF65-F5344CB8AC3E}">
        <p14:creationId xmlns:p14="http://schemas.microsoft.com/office/powerpoint/2010/main" val="2260753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animBg="1" autoUpdateAnimBg="0"/>
      <p:bldP spid="95238" grpId="0" autoUpdateAnimBg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53E2B5E-0190-4C9C-A3BC-4C0CD7F8E5A6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Evaluate this . . . </a:t>
            </a:r>
          </a:p>
        </p:txBody>
      </p:sp>
      <p:sp>
        <p:nvSpPr>
          <p:cNvPr id="17413" name="Text Box 3"/>
          <p:cNvSpPr txBox="1">
            <a:spLocks noChangeArrowheads="1"/>
          </p:cNvSpPr>
          <p:nvPr/>
        </p:nvSpPr>
        <p:spPr bwMode="auto">
          <a:xfrm>
            <a:off x="2286000" y="1066801"/>
            <a:ext cx="7696200" cy="108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900"/>
              <a:t>We want to write a program that adds the following three bytes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>
                <a:latin typeface="Courier New" panose="02070309020205020404" pitchFamily="49" charset="0"/>
              </a:rPr>
              <a:t>		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>
                <a:latin typeface="Courier New" panose="02070309020205020404" pitchFamily="49" charset="0"/>
              </a:rPr>
              <a:t>		myBytes BYTE 80h,66h,0A5h</a:t>
            </a: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2209800" y="2286001"/>
            <a:ext cx="7620000" cy="1198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</a:pPr>
            <a:r>
              <a:rPr lang="en-US" altLang="en-US" sz="1900"/>
              <a:t>What is your evaluation of the following code?</a:t>
            </a:r>
            <a:endParaRPr lang="en-US" altLang="en-US" sz="17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>
                <a:latin typeface="Courier New" panose="02070309020205020404" pitchFamily="49" charset="0"/>
              </a:rPr>
              <a:t>	   	mov al,myByte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>
                <a:latin typeface="Courier New" panose="02070309020205020404" pitchFamily="49" charset="0"/>
              </a:rPr>
              <a:t>		add al,[myBytes+1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>
                <a:latin typeface="Courier New" panose="02070309020205020404" pitchFamily="49" charset="0"/>
              </a:rPr>
              <a:t>		add al,[myBytes+2]</a:t>
            </a:r>
            <a:endParaRPr lang="en-US" altLang="en-US" sz="1900">
              <a:solidFill>
                <a:schemeClr val="tx2"/>
              </a:solidFill>
            </a:endParaRP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2209800" y="3505201"/>
            <a:ext cx="7467600" cy="134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900"/>
              <a:t>What is your evaluation of the following code?</a:t>
            </a:r>
            <a:endParaRPr lang="en-US" altLang="en-US" sz="17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>
                <a:latin typeface="Courier New" panose="02070309020205020404" pitchFamily="49" charset="0"/>
              </a:rPr>
              <a:t>	   	mov ax,myByte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>
                <a:latin typeface="Courier New" panose="02070309020205020404" pitchFamily="49" charset="0"/>
              </a:rPr>
              <a:t>		add ax,[myBytes+1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>
                <a:latin typeface="Courier New" panose="02070309020205020404" pitchFamily="49" charset="0"/>
              </a:rPr>
              <a:t>		add ax,[myBytes+2]</a:t>
            </a:r>
          </a:p>
        </p:txBody>
      </p:sp>
      <p:sp>
        <p:nvSpPr>
          <p:cNvPr id="96263" name="Text Box 7"/>
          <p:cNvSpPr txBox="1">
            <a:spLocks noChangeArrowheads="1"/>
          </p:cNvSpPr>
          <p:nvPr/>
        </p:nvSpPr>
        <p:spPr bwMode="auto">
          <a:xfrm>
            <a:off x="2209800" y="4953001"/>
            <a:ext cx="6705600" cy="5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900"/>
              <a:t>Any other possibilities?</a:t>
            </a:r>
          </a:p>
        </p:txBody>
      </p:sp>
    </p:spTree>
    <p:extLst>
      <p:ext uri="{BB962C8B-B14F-4D97-AF65-F5344CB8AC3E}">
        <p14:creationId xmlns:p14="http://schemas.microsoft.com/office/powerpoint/2010/main" val="625645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0" grpId="0" autoUpdateAnimBg="0"/>
      <p:bldP spid="96262" grpId="0" autoUpdateAnimBg="0"/>
      <p:bldP spid="96263" grpId="0" autoUpdateAnimBg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CEB8A8B-1148-4220-8EBC-ED240B5FD72E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Evaluate this . . . </a:t>
            </a:r>
            <a:r>
              <a:rPr lang="en-US" altLang="en-US" sz="2400"/>
              <a:t>(cont)</a:t>
            </a:r>
          </a:p>
        </p:txBody>
      </p:sp>
      <p:sp>
        <p:nvSpPr>
          <p:cNvPr id="18437" name="Text Box 3"/>
          <p:cNvSpPr txBox="1">
            <a:spLocks noChangeArrowheads="1"/>
          </p:cNvSpPr>
          <p:nvPr/>
        </p:nvSpPr>
        <p:spPr bwMode="auto">
          <a:xfrm>
            <a:off x="2286000" y="1066801"/>
            <a:ext cx="7696200" cy="66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>
                <a:latin typeface="Courier New" panose="02070309020205020404" pitchFamily="49" charset="0"/>
              </a:rPr>
              <a:t>myBytes BYTE 80h,66h,0A5h</a:t>
            </a:r>
          </a:p>
        </p:txBody>
      </p:sp>
      <p:sp>
        <p:nvSpPr>
          <p:cNvPr id="18438" name="Text Box 4"/>
          <p:cNvSpPr txBox="1">
            <a:spLocks noChangeArrowheads="1"/>
          </p:cNvSpPr>
          <p:nvPr/>
        </p:nvSpPr>
        <p:spPr bwMode="auto">
          <a:xfrm>
            <a:off x="2209800" y="1905001"/>
            <a:ext cx="7620000" cy="1979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</a:pPr>
            <a:r>
              <a:rPr lang="en-US" altLang="en-US" sz="1900"/>
              <a:t>How about the following code. Is anything missing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</a:pPr>
            <a:endParaRPr lang="en-US" altLang="en-US" sz="17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>
                <a:latin typeface="Courier New" panose="02070309020205020404" pitchFamily="49" charset="0"/>
              </a:rPr>
              <a:t>		movzx ax,myByte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>
                <a:latin typeface="Courier New" panose="02070309020205020404" pitchFamily="49" charset="0"/>
              </a:rPr>
              <a:t>		mov   bl,[myBytes+1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>
                <a:latin typeface="Courier New" panose="02070309020205020404" pitchFamily="49" charset="0"/>
              </a:rPr>
              <a:t>		add   ax,b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>
                <a:latin typeface="Courier New" panose="02070309020205020404" pitchFamily="49" charset="0"/>
              </a:rPr>
              <a:t>		mov   bl,[myBytes+2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>
                <a:latin typeface="Courier New" panose="02070309020205020404" pitchFamily="49" charset="0"/>
              </a:rPr>
              <a:t>		add   ax,bx			; AX = sum</a:t>
            </a:r>
            <a:endParaRPr lang="en-US" altLang="en-US" sz="1900">
              <a:solidFill>
                <a:schemeClr val="tx2"/>
              </a:solidFill>
            </a:endParaRP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2514600" y="4419600"/>
            <a:ext cx="70104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>
                <a:solidFill>
                  <a:schemeClr val="tx2"/>
                </a:solidFill>
              </a:rPr>
              <a:t>Yes: Move zero to BX before the MOVZX instruction.</a:t>
            </a:r>
          </a:p>
        </p:txBody>
      </p:sp>
    </p:spTree>
    <p:extLst>
      <p:ext uri="{BB962C8B-B14F-4D97-AF65-F5344CB8AC3E}">
        <p14:creationId xmlns:p14="http://schemas.microsoft.com/office/powerpoint/2010/main" val="716376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7" grpId="0" autoUpdateAnimBg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FB63E5D-E81A-4C99-9F7F-94FB6DD332F6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What's Next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52800" y="1600200"/>
            <a:ext cx="6248400" cy="27432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Data Transfer Instructions</a:t>
            </a:r>
          </a:p>
          <a:p>
            <a:pPr eaLnBrk="1" hangingPunct="1"/>
            <a:r>
              <a:rPr lang="en-US" altLang="en-US" b="1" dirty="0" smtClean="0">
                <a:solidFill>
                  <a:schemeClr val="tx2"/>
                </a:solidFill>
              </a:rPr>
              <a:t>Addition and Subtraction</a:t>
            </a:r>
          </a:p>
          <a:p>
            <a:pPr eaLnBrk="1" hangingPunct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8427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A5D6D84-61FB-4A29-8088-0E388A3E10D2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Addition and Subtraction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52800" y="1295400"/>
            <a:ext cx="6248400" cy="4114800"/>
          </a:xfrm>
        </p:spPr>
        <p:txBody>
          <a:bodyPr/>
          <a:lstStyle/>
          <a:p>
            <a:pPr eaLnBrk="1" hangingPunct="1"/>
            <a:r>
              <a:rPr lang="en-US" altLang="en-US" smtClean="0"/>
              <a:t>INC and DEC Instructions</a:t>
            </a:r>
          </a:p>
          <a:p>
            <a:pPr eaLnBrk="1" hangingPunct="1"/>
            <a:r>
              <a:rPr lang="en-US" altLang="en-US" smtClean="0"/>
              <a:t>ADD and SUB Instructions</a:t>
            </a:r>
          </a:p>
          <a:p>
            <a:pPr eaLnBrk="1" hangingPunct="1"/>
            <a:r>
              <a:rPr lang="en-US" altLang="en-US" smtClean="0"/>
              <a:t>NEG Instruction</a:t>
            </a:r>
          </a:p>
          <a:p>
            <a:pPr eaLnBrk="1" hangingPunct="1"/>
            <a:r>
              <a:rPr lang="en-US" altLang="en-US" smtClean="0"/>
              <a:t>Implementing Arithmetic Expressions</a:t>
            </a:r>
          </a:p>
          <a:p>
            <a:pPr eaLnBrk="1" hangingPunct="1"/>
            <a:r>
              <a:rPr lang="en-US" altLang="en-US" smtClean="0"/>
              <a:t>Flags Affected by Arithmetic</a:t>
            </a:r>
          </a:p>
          <a:p>
            <a:pPr lvl="1" eaLnBrk="1" hangingPunct="1"/>
            <a:r>
              <a:rPr lang="en-US" altLang="en-US" smtClean="0"/>
              <a:t>Zero</a:t>
            </a:r>
          </a:p>
          <a:p>
            <a:pPr lvl="1" eaLnBrk="1" hangingPunct="1"/>
            <a:r>
              <a:rPr lang="en-US" altLang="en-US" smtClean="0"/>
              <a:t>Sign</a:t>
            </a:r>
          </a:p>
          <a:p>
            <a:pPr lvl="1" eaLnBrk="1" hangingPunct="1"/>
            <a:r>
              <a:rPr lang="en-US" altLang="en-US" smtClean="0"/>
              <a:t>Carry</a:t>
            </a:r>
          </a:p>
          <a:p>
            <a:pPr lvl="1" eaLnBrk="1" hangingPunct="1"/>
            <a:r>
              <a:rPr lang="en-US" altLang="en-US" smtClean="0"/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1975277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99D87FB-F802-45CF-9DAD-EE834F11C066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INC and DEC Instructions</a:t>
            </a:r>
            <a:endParaRPr lang="en-US" altLang="en-US" sz="2400"/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67000" y="1600200"/>
            <a:ext cx="6858000" cy="2438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Add 1, subtract 1 from destination opera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operand may be register or memor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200"/>
              <a:t>INC </a:t>
            </a:r>
            <a:r>
              <a:rPr lang="en-US" altLang="en-US" sz="2000" i="1"/>
              <a:t>destin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Logic: </a:t>
            </a:r>
            <a:r>
              <a:rPr lang="en-US" altLang="en-US" sz="1800" i="1"/>
              <a:t>destination </a:t>
            </a:r>
            <a:r>
              <a:rPr lang="en-US" altLang="en-US" smtClean="0">
                <a:sym typeface="Symbol" panose="05050102010706020507" pitchFamily="18" charset="2"/>
              </a:rPr>
              <a:t> </a:t>
            </a:r>
            <a:r>
              <a:rPr lang="en-US" altLang="en-US" sz="1800" i="1"/>
              <a:t>destination </a:t>
            </a:r>
            <a:r>
              <a:rPr lang="en-US" altLang="en-US" sz="1800"/>
              <a:t>+ 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200"/>
              <a:t>DEC </a:t>
            </a:r>
            <a:r>
              <a:rPr lang="en-US" altLang="en-US" sz="2000" i="1"/>
              <a:t>destin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Logic: </a:t>
            </a:r>
            <a:r>
              <a:rPr lang="en-US" altLang="en-US" sz="1800" i="1"/>
              <a:t>destination </a:t>
            </a:r>
            <a:r>
              <a:rPr lang="en-US" altLang="en-US" smtClean="0">
                <a:sym typeface="Symbol" panose="05050102010706020507" pitchFamily="18" charset="2"/>
              </a:rPr>
              <a:t> </a:t>
            </a:r>
            <a:r>
              <a:rPr lang="en-US" altLang="en-US" sz="1800" i="1"/>
              <a:t>destination </a:t>
            </a:r>
            <a:r>
              <a:rPr lang="en-US" altLang="en-US" sz="1800"/>
              <a:t>– 1</a:t>
            </a:r>
            <a:endParaRPr lang="en-US" altLang="en-US" sz="1800" i="1"/>
          </a:p>
        </p:txBody>
      </p:sp>
    </p:spTree>
    <p:extLst>
      <p:ext uri="{BB962C8B-B14F-4D97-AF65-F5344CB8AC3E}">
        <p14:creationId xmlns:p14="http://schemas.microsoft.com/office/powerpoint/2010/main" val="1336416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5D48C37-7888-47D8-9032-6FCCD02D4264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5360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INC and DEC Examples</a:t>
            </a:r>
            <a:endParaRPr lang="en-US" altLang="en-US" sz="2400"/>
          </a:p>
        </p:txBody>
      </p:sp>
      <p:sp>
        <p:nvSpPr>
          <p:cNvPr id="22533" name="Text Box 1028"/>
          <p:cNvSpPr txBox="1">
            <a:spLocks noChangeArrowheads="1"/>
          </p:cNvSpPr>
          <p:nvPr/>
        </p:nvSpPr>
        <p:spPr bwMode="auto">
          <a:xfrm>
            <a:off x="2743200" y="1447800"/>
            <a:ext cx="6858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yWord</a:t>
            </a:r>
            <a:r>
              <a:rPr lang="en-US" altLang="en-US" sz="1800" b="1" dirty="0">
                <a:latin typeface="Courier New" panose="02070309020205020404" pitchFamily="49" charset="0"/>
              </a:rPr>
              <a:t>  WORD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myDword</a:t>
            </a:r>
            <a:r>
              <a:rPr lang="en-US" altLang="en-US" sz="1800" b="1" dirty="0">
                <a:latin typeface="Courier New" panose="02070309020205020404" pitchFamily="49" charset="0"/>
              </a:rPr>
              <a:t> DWORD 1000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inc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yWord</a:t>
            </a:r>
            <a:r>
              <a:rPr lang="en-US" altLang="en-US" sz="1800" b="1" dirty="0">
                <a:latin typeface="Courier New" panose="02070309020205020404" pitchFamily="49" charset="0"/>
              </a:rPr>
              <a:t> 	; 100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dec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yWord</a:t>
            </a:r>
            <a:r>
              <a:rPr lang="en-US" altLang="en-US" sz="1800" b="1" dirty="0">
                <a:latin typeface="Courier New" panose="02070309020205020404" pitchFamily="49" charset="0"/>
              </a:rPr>
              <a:t>	;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inc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yDword</a:t>
            </a:r>
            <a:r>
              <a:rPr lang="en-US" altLang="en-US" sz="1800" b="1" dirty="0">
                <a:latin typeface="Courier New" panose="02070309020205020404" pitchFamily="49" charset="0"/>
              </a:rPr>
              <a:t>	; 1000000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ax,00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inc</a:t>
            </a:r>
            <a:r>
              <a:rPr lang="en-US" altLang="en-US" sz="1800" b="1" dirty="0">
                <a:latin typeface="Courier New" panose="02070309020205020404" pitchFamily="49" charset="0"/>
              </a:rPr>
              <a:t> ax	; AX = 01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ax,00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inc</a:t>
            </a:r>
            <a:r>
              <a:rPr lang="en-US" altLang="en-US" sz="1800" b="1" dirty="0">
                <a:latin typeface="Courier New" panose="02070309020205020404" pitchFamily="49" charset="0"/>
              </a:rPr>
              <a:t> al	; AX = 0000h</a:t>
            </a:r>
          </a:p>
        </p:txBody>
      </p:sp>
    </p:spTree>
    <p:extLst>
      <p:ext uri="{BB962C8B-B14F-4D97-AF65-F5344CB8AC3E}">
        <p14:creationId xmlns:p14="http://schemas.microsoft.com/office/powerpoint/2010/main" val="2371279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A3814E9-F815-4236-9265-C020B62A13FC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ADD and SUB Instructions</a:t>
            </a:r>
          </a:p>
        </p:txBody>
      </p:sp>
      <p:sp>
        <p:nvSpPr>
          <p:cNvPr id="24581" name="Text Box 4"/>
          <p:cNvSpPr txBox="1">
            <a:spLocks noChangeArrowheads="1"/>
          </p:cNvSpPr>
          <p:nvPr/>
        </p:nvSpPr>
        <p:spPr bwMode="auto">
          <a:xfrm>
            <a:off x="2667000" y="1295400"/>
            <a:ext cx="7010400" cy="25514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858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2500"/>
              <a:t>ADD destination,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Logic: </a:t>
            </a:r>
            <a:r>
              <a:rPr lang="en-US" altLang="en-US" sz="2000" i="1"/>
              <a:t>destination </a:t>
            </a:r>
            <a:r>
              <a:rPr lang="en-US" altLang="en-US" sz="2400">
                <a:sym typeface="Symbol" panose="05050102010706020507" pitchFamily="18" charset="2"/>
              </a:rPr>
              <a:t> </a:t>
            </a:r>
            <a:r>
              <a:rPr lang="en-US" altLang="en-US" sz="2000" i="1"/>
              <a:t>destination </a:t>
            </a:r>
            <a:r>
              <a:rPr lang="en-US" altLang="en-US" sz="2000"/>
              <a:t>+ sourc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2500"/>
              <a:t>SUB destination,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Logic: </a:t>
            </a:r>
            <a:r>
              <a:rPr lang="en-US" altLang="en-US" sz="2000" i="1"/>
              <a:t>destination </a:t>
            </a:r>
            <a:r>
              <a:rPr lang="en-US" altLang="en-US" sz="2400">
                <a:sym typeface="Symbol" panose="05050102010706020507" pitchFamily="18" charset="2"/>
              </a:rPr>
              <a:t> </a:t>
            </a:r>
            <a:r>
              <a:rPr lang="en-US" altLang="en-US" sz="2000" i="1"/>
              <a:t>destination </a:t>
            </a:r>
            <a:r>
              <a:rPr lang="en-US" altLang="en-US" sz="2000"/>
              <a:t>– sourc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US" sz="2500"/>
              <a:t>Same operand rules as for the MOV instruction</a:t>
            </a:r>
          </a:p>
        </p:txBody>
      </p:sp>
    </p:spTree>
    <p:extLst>
      <p:ext uri="{BB962C8B-B14F-4D97-AF65-F5344CB8AC3E}">
        <p14:creationId xmlns:p14="http://schemas.microsoft.com/office/powerpoint/2010/main" val="2636014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CCFD7D6-CAAE-41C5-8346-335D4BF07409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ADD and SUB Examples</a:t>
            </a:r>
          </a:p>
        </p:txBody>
      </p:sp>
      <p:sp>
        <p:nvSpPr>
          <p:cNvPr id="25605" name="Text Box 3"/>
          <p:cNvSpPr txBox="1">
            <a:spLocks noChangeArrowheads="1"/>
          </p:cNvSpPr>
          <p:nvPr/>
        </p:nvSpPr>
        <p:spPr bwMode="auto">
          <a:xfrm>
            <a:off x="2667000" y="1752600"/>
            <a:ext cx="66294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var1 DWORD 1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var2 DWORD 2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code	; ---EAX---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mov eax,var1	; 0001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add eax,var2 	; 0003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add ax,0FFFFh	; 0003FF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add eax,1	; 0004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sub ax,1	; 0004FF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0378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High-Level Language</a:t>
            </a:r>
          </a:p>
        </p:txBody>
      </p:sp>
      <p:sp>
        <p:nvSpPr>
          <p:cNvPr id="15365" name="Rectangle 1027"/>
          <p:cNvSpPr>
            <a:spLocks noGrp="1" noChangeArrowheads="1"/>
          </p:cNvSpPr>
          <p:nvPr>
            <p:ph idx="1"/>
          </p:nvPr>
        </p:nvSpPr>
        <p:spPr>
          <a:xfrm>
            <a:off x="2819400" y="1447800"/>
            <a:ext cx="6477000" cy="2743200"/>
          </a:xfrm>
        </p:spPr>
        <p:txBody>
          <a:bodyPr/>
          <a:lstStyle/>
          <a:p>
            <a:pPr eaLnBrk="1" hangingPunct="1"/>
            <a:r>
              <a:rPr lang="en-US" altLang="en-US" smtClean="0"/>
              <a:t>Level 4</a:t>
            </a:r>
          </a:p>
          <a:p>
            <a:pPr eaLnBrk="1" hangingPunct="1"/>
            <a:r>
              <a:rPr lang="en-US" altLang="en-US" smtClean="0"/>
              <a:t>Application-oriented languages</a:t>
            </a:r>
          </a:p>
          <a:p>
            <a:pPr lvl="1" eaLnBrk="1" hangingPunct="1"/>
            <a:r>
              <a:rPr lang="en-US" altLang="en-US" sz="2400"/>
              <a:t>C++, Java, Pascal, Visual Basic . . .</a:t>
            </a:r>
          </a:p>
          <a:p>
            <a:pPr eaLnBrk="1" hangingPunct="1"/>
            <a:r>
              <a:rPr lang="en-US" altLang="en-US" smtClean="0"/>
              <a:t>Programs compile into assembly language (Level 4) </a:t>
            </a:r>
          </a:p>
        </p:txBody>
      </p:sp>
      <p:sp>
        <p:nvSpPr>
          <p:cNvPr id="1536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153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C18783D-D39F-42F7-B21A-D35C91116FAC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3304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66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EFD34CF-C71D-406E-85F6-88B3BBB652B7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NEG (negate) Instruction</a:t>
            </a:r>
          </a:p>
        </p:txBody>
      </p:sp>
      <p:sp>
        <p:nvSpPr>
          <p:cNvPr id="26629" name="Text Box 3"/>
          <p:cNvSpPr txBox="1">
            <a:spLocks noChangeArrowheads="1"/>
          </p:cNvSpPr>
          <p:nvPr/>
        </p:nvSpPr>
        <p:spPr bwMode="auto">
          <a:xfrm>
            <a:off x="2895600" y="2209800"/>
            <a:ext cx="64770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valB BYTE -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valW WORD +32767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mov al,valB	; AL = -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neg al	; AL = +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neg valW	; valW = -32767</a:t>
            </a:r>
          </a:p>
        </p:txBody>
      </p:sp>
      <p:sp>
        <p:nvSpPr>
          <p:cNvPr id="26630" name="Text Box 4"/>
          <p:cNvSpPr txBox="1">
            <a:spLocks noChangeArrowheads="1"/>
          </p:cNvSpPr>
          <p:nvPr/>
        </p:nvSpPr>
        <p:spPr bwMode="auto">
          <a:xfrm>
            <a:off x="2209800" y="1066800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Reverses the sign of an operand. Operand can be a register or memory operand.</a:t>
            </a: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2286000" y="4724400"/>
            <a:ext cx="75438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Suppose AX contains –32,768 and we apply NEG to it. Will the result be valid?</a:t>
            </a:r>
          </a:p>
        </p:txBody>
      </p:sp>
    </p:spTree>
    <p:extLst>
      <p:ext uri="{BB962C8B-B14F-4D97-AF65-F5344CB8AC3E}">
        <p14:creationId xmlns:p14="http://schemas.microsoft.com/office/powerpoint/2010/main" val="2143901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1" grpId="0" autoUpdateAnimBg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94BE241-67A3-478D-B875-8E760BE1A1B9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7101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NEG Instruction and the Flags</a:t>
            </a:r>
          </a:p>
        </p:txBody>
      </p:sp>
      <p:sp>
        <p:nvSpPr>
          <p:cNvPr id="27653" name="Text Box 1027"/>
          <p:cNvSpPr txBox="1">
            <a:spLocks noChangeArrowheads="1"/>
          </p:cNvSpPr>
          <p:nvPr/>
        </p:nvSpPr>
        <p:spPr bwMode="auto">
          <a:xfrm>
            <a:off x="2514600" y="3352800"/>
            <a:ext cx="71628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valB BYTE 1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valC SBYTE -12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neg valB	; CF = 1, OF =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neg [valB + 1]	; CF = 0, OF =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neg valC	; CF = 1, OF = 1</a:t>
            </a:r>
          </a:p>
        </p:txBody>
      </p:sp>
      <p:sp>
        <p:nvSpPr>
          <p:cNvPr id="27654" name="Text Box 1031"/>
          <p:cNvSpPr txBox="1">
            <a:spLocks noChangeArrowheads="1"/>
          </p:cNvSpPr>
          <p:nvPr/>
        </p:nvSpPr>
        <p:spPr bwMode="auto">
          <a:xfrm>
            <a:off x="2286000" y="1295401"/>
            <a:ext cx="7620000" cy="187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The processor implements  NEG using the following internal operation: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	</a:t>
            </a:r>
            <a:r>
              <a:rPr lang="en-US" altLang="en-US" sz="1800" b="1">
                <a:latin typeface="Courier New" panose="02070309020205020404" pitchFamily="49" charset="0"/>
              </a:rPr>
              <a:t>SUB 0,</a:t>
            </a:r>
            <a:r>
              <a:rPr lang="en-US" altLang="en-US" sz="1800" b="1" i="1">
                <a:latin typeface="Courier New" panose="02070309020205020404" pitchFamily="49" charset="0"/>
              </a:rPr>
              <a:t>operand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Any nonzero operand causes the Carry flag to be set.</a:t>
            </a:r>
          </a:p>
        </p:txBody>
      </p:sp>
    </p:spTree>
    <p:extLst>
      <p:ext uri="{BB962C8B-B14F-4D97-AF65-F5344CB8AC3E}">
        <p14:creationId xmlns:p14="http://schemas.microsoft.com/office/powerpoint/2010/main" val="335380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86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CD1784D-5419-483B-AFDF-EC1B42FCB110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Implementing Arithmetic Expressions</a:t>
            </a:r>
          </a:p>
        </p:txBody>
      </p:sp>
      <p:sp>
        <p:nvSpPr>
          <p:cNvPr id="28677" name="Text Box 3"/>
          <p:cNvSpPr txBox="1">
            <a:spLocks noChangeArrowheads="1"/>
          </p:cNvSpPr>
          <p:nvPr/>
        </p:nvSpPr>
        <p:spPr bwMode="auto">
          <a:xfrm>
            <a:off x="2895600" y="2514600"/>
            <a:ext cx="6019800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smtClean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 smtClean="0">
                <a:latin typeface="Courier New" panose="02070309020205020404" pitchFamily="49" charset="0"/>
              </a:rPr>
              <a:t>Rval</a:t>
            </a:r>
            <a:r>
              <a:rPr lang="en-US" altLang="en-US" sz="1800" b="1" dirty="0" smtClean="0">
                <a:latin typeface="Courier New" panose="02070309020205020404" pitchFamily="49" charset="0"/>
              </a:rPr>
              <a:t> </a:t>
            </a:r>
            <a:r>
              <a:rPr lang="en-US" altLang="en-US" sz="1800" b="1" dirty="0">
                <a:latin typeface="Courier New" panose="02070309020205020404" pitchFamily="49" charset="0"/>
              </a:rPr>
              <a:t>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Xval</a:t>
            </a:r>
            <a:r>
              <a:rPr lang="en-US" altLang="en-US" sz="1800" b="1" dirty="0">
                <a:latin typeface="Courier New" panose="02070309020205020404" pitchFamily="49" charset="0"/>
              </a:rPr>
              <a:t> DWORD 2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Yval</a:t>
            </a:r>
            <a:r>
              <a:rPr lang="en-US" altLang="en-US" sz="1800" b="1" dirty="0">
                <a:latin typeface="Courier New" panose="02070309020205020404" pitchFamily="49" charset="0"/>
              </a:rPr>
              <a:t> DWORD 3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Zval</a:t>
            </a:r>
            <a:r>
              <a:rPr lang="en-US" altLang="en-US" sz="1800" b="1" dirty="0">
                <a:latin typeface="Courier New" panose="02070309020205020404" pitchFamily="49" charset="0"/>
              </a:rPr>
              <a:t> DWORD 4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" pitchFamily="49" charset="0"/>
              </a:rPr>
              <a:t>	</a:t>
            </a:r>
            <a:r>
              <a:rPr lang="en-US" altLang="en-US" sz="1800" b="1" dirty="0" err="1">
                <a:latin typeface="Courier" pitchFamily="49" charset="0"/>
              </a:rPr>
              <a:t>mov</a:t>
            </a:r>
            <a:r>
              <a:rPr lang="en-US" altLang="en-US" sz="1800" b="1" dirty="0">
                <a:latin typeface="Courier" pitchFamily="49" charset="0"/>
              </a:rPr>
              <a:t> </a:t>
            </a:r>
            <a:r>
              <a:rPr lang="en-US" altLang="en-US" sz="1800" b="1" dirty="0" err="1">
                <a:latin typeface="Courier" pitchFamily="49" charset="0"/>
              </a:rPr>
              <a:t>eax,Xval</a:t>
            </a:r>
            <a:r>
              <a:rPr lang="en-US" altLang="en-US" sz="1800" b="1" dirty="0">
                <a:latin typeface="Courier" pitchFamily="49" charset="0"/>
              </a:rPr>
              <a:t>		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" pitchFamily="49" charset="0"/>
              </a:rPr>
              <a:t>	</a:t>
            </a:r>
            <a:r>
              <a:rPr lang="en-US" altLang="en-US" sz="1800" b="1" dirty="0" err="1">
                <a:latin typeface="Courier" pitchFamily="49" charset="0"/>
              </a:rPr>
              <a:t>neg</a:t>
            </a:r>
            <a:r>
              <a:rPr lang="en-US" altLang="en-US" sz="1800" b="1" dirty="0">
                <a:latin typeface="Courier" pitchFamily="49" charset="0"/>
              </a:rPr>
              <a:t> </a:t>
            </a:r>
            <a:r>
              <a:rPr lang="en-US" altLang="en-US" sz="1800" b="1" dirty="0" err="1">
                <a:latin typeface="Courier" pitchFamily="49" charset="0"/>
              </a:rPr>
              <a:t>eax</a:t>
            </a:r>
            <a:r>
              <a:rPr lang="en-US" altLang="en-US" sz="1800" b="1" dirty="0">
                <a:latin typeface="Courier" pitchFamily="49" charset="0"/>
              </a:rPr>
              <a:t> 	; EAX = -2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" pitchFamily="49" charset="0"/>
              </a:rPr>
              <a:t>	</a:t>
            </a:r>
            <a:r>
              <a:rPr lang="en-US" altLang="en-US" sz="1800" b="1" dirty="0" err="1">
                <a:latin typeface="Courier" pitchFamily="49" charset="0"/>
              </a:rPr>
              <a:t>mov</a:t>
            </a:r>
            <a:r>
              <a:rPr lang="en-US" altLang="en-US" sz="1800" b="1" dirty="0">
                <a:latin typeface="Courier" pitchFamily="49" charset="0"/>
              </a:rPr>
              <a:t> </a:t>
            </a:r>
            <a:r>
              <a:rPr lang="en-US" altLang="en-US" sz="1800" b="1" dirty="0" err="1">
                <a:latin typeface="Courier" pitchFamily="49" charset="0"/>
              </a:rPr>
              <a:t>ebx,Yval</a:t>
            </a:r>
            <a:endParaRPr lang="en-US" altLang="en-US" sz="1800" b="1" dirty="0">
              <a:latin typeface="Courier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" pitchFamily="49" charset="0"/>
              </a:rPr>
              <a:t>	sub </a:t>
            </a:r>
            <a:r>
              <a:rPr lang="en-US" altLang="en-US" sz="1800" b="1" dirty="0" err="1">
                <a:latin typeface="Courier" pitchFamily="49" charset="0"/>
              </a:rPr>
              <a:t>ebx,Zval</a:t>
            </a:r>
            <a:r>
              <a:rPr lang="en-US" altLang="en-US" sz="1800" b="1" dirty="0">
                <a:latin typeface="Courier" pitchFamily="49" charset="0"/>
              </a:rPr>
              <a:t> 	; EBX = -1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" pitchFamily="49" charset="0"/>
              </a:rPr>
              <a:t>	add </a:t>
            </a:r>
            <a:r>
              <a:rPr lang="en-US" altLang="en-US" sz="1800" b="1" dirty="0" err="1">
                <a:latin typeface="Courier" pitchFamily="49" charset="0"/>
              </a:rPr>
              <a:t>eax,ebx</a:t>
            </a:r>
            <a:endParaRPr lang="en-US" altLang="en-US" sz="1800" b="1" dirty="0">
              <a:latin typeface="Courier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" pitchFamily="49" charset="0"/>
              </a:rPr>
              <a:t>	</a:t>
            </a:r>
            <a:r>
              <a:rPr lang="en-US" altLang="en-US" sz="1800" b="1" dirty="0" err="1">
                <a:latin typeface="Courier" pitchFamily="49" charset="0"/>
              </a:rPr>
              <a:t>mov</a:t>
            </a:r>
            <a:r>
              <a:rPr lang="en-US" altLang="en-US" sz="1800" b="1" dirty="0">
                <a:latin typeface="Courier" pitchFamily="49" charset="0"/>
              </a:rPr>
              <a:t> </a:t>
            </a:r>
            <a:r>
              <a:rPr lang="en-US" altLang="en-US" sz="1800" b="1" dirty="0" err="1">
                <a:latin typeface="Courier" pitchFamily="49" charset="0"/>
              </a:rPr>
              <a:t>Rval,eax</a:t>
            </a:r>
            <a:r>
              <a:rPr lang="en-US" altLang="en-US" sz="1800" b="1" dirty="0">
                <a:latin typeface="Courier" pitchFamily="49" charset="0"/>
              </a:rPr>
              <a:t> 	; -36</a:t>
            </a:r>
            <a:endParaRPr lang="en-US" altLang="en-US" sz="1800" b="1" dirty="0">
              <a:latin typeface="Courier New" panose="02070309020205020404" pitchFamily="49" charset="0"/>
            </a:endParaRPr>
          </a:p>
        </p:txBody>
      </p:sp>
      <p:sp>
        <p:nvSpPr>
          <p:cNvPr id="28678" name="Text Box 4"/>
          <p:cNvSpPr txBox="1">
            <a:spLocks noChangeArrowheads="1"/>
          </p:cNvSpPr>
          <p:nvPr/>
        </p:nvSpPr>
        <p:spPr bwMode="auto">
          <a:xfrm>
            <a:off x="2209800" y="1066801"/>
            <a:ext cx="7696200" cy="1331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HLL compilers translate mathematical expressions into assembly language. You can do it also. For example: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	</a:t>
            </a:r>
            <a:r>
              <a:rPr lang="en-US" altLang="en-US" sz="1800" b="1">
                <a:latin typeface="Courier New" panose="02070309020205020404" pitchFamily="49" charset="0"/>
              </a:rPr>
              <a:t>Rval = -Xval + (Yval – Zval)</a:t>
            </a:r>
            <a:endParaRPr lang="en-US" altLang="en-US" sz="2100"/>
          </a:p>
        </p:txBody>
      </p:sp>
    </p:spTree>
    <p:extLst>
      <p:ext uri="{BB962C8B-B14F-4D97-AF65-F5344CB8AC3E}">
        <p14:creationId xmlns:p14="http://schemas.microsoft.com/office/powerpoint/2010/main" val="3973685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Assembly Language</a:t>
            </a:r>
          </a:p>
        </p:txBody>
      </p:sp>
      <p:sp>
        <p:nvSpPr>
          <p:cNvPr id="16389" name="Rectangle 1027"/>
          <p:cNvSpPr>
            <a:spLocks noGrp="1" noChangeArrowheads="1"/>
          </p:cNvSpPr>
          <p:nvPr>
            <p:ph idx="1"/>
          </p:nvPr>
        </p:nvSpPr>
        <p:spPr>
          <a:xfrm>
            <a:off x="2590800" y="1524000"/>
            <a:ext cx="6477000" cy="2819400"/>
          </a:xfrm>
        </p:spPr>
        <p:txBody>
          <a:bodyPr/>
          <a:lstStyle/>
          <a:p>
            <a:pPr eaLnBrk="1" hangingPunct="1"/>
            <a:r>
              <a:rPr lang="en-US" altLang="en-US" smtClean="0"/>
              <a:t>Level 3</a:t>
            </a:r>
          </a:p>
          <a:p>
            <a:pPr eaLnBrk="1" hangingPunct="1"/>
            <a:r>
              <a:rPr lang="en-US" altLang="en-US" smtClean="0"/>
              <a:t>Instruction mnemonics that have a one-to-one correspondence to machine language</a:t>
            </a:r>
          </a:p>
          <a:p>
            <a:pPr eaLnBrk="1" hangingPunct="1"/>
            <a:r>
              <a:rPr lang="en-US" altLang="en-US" smtClean="0"/>
              <a:t>Programs are translated into Instruction Set Architecture Level - machine language (Level 2)</a:t>
            </a:r>
          </a:p>
        </p:txBody>
      </p:sp>
      <p:sp>
        <p:nvSpPr>
          <p:cNvPr id="1638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163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05F2738-79EA-4111-81B0-8A1A10245F1D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8954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Instruction Set Architecture (ISA)</a:t>
            </a:r>
          </a:p>
        </p:txBody>
      </p:sp>
      <p:sp>
        <p:nvSpPr>
          <p:cNvPr id="17413" name="Rectangle 1027"/>
          <p:cNvSpPr>
            <a:spLocks noGrp="1" noChangeArrowheads="1"/>
          </p:cNvSpPr>
          <p:nvPr>
            <p:ph idx="1"/>
          </p:nvPr>
        </p:nvSpPr>
        <p:spPr>
          <a:xfrm>
            <a:off x="2743200" y="1524000"/>
            <a:ext cx="6477000" cy="2667000"/>
          </a:xfrm>
        </p:spPr>
        <p:txBody>
          <a:bodyPr/>
          <a:lstStyle/>
          <a:p>
            <a:pPr eaLnBrk="1" hangingPunct="1"/>
            <a:r>
              <a:rPr lang="en-US" altLang="en-US" smtClean="0"/>
              <a:t>Level 2</a:t>
            </a:r>
          </a:p>
          <a:p>
            <a:pPr eaLnBrk="1" hangingPunct="1"/>
            <a:r>
              <a:rPr lang="en-US" altLang="en-US" smtClean="0"/>
              <a:t>Also known as </a:t>
            </a:r>
            <a:r>
              <a:rPr lang="en-US" altLang="en-US" smtClean="0">
                <a:solidFill>
                  <a:schemeClr val="tx2"/>
                </a:solidFill>
              </a:rPr>
              <a:t>conventional machine language</a:t>
            </a:r>
          </a:p>
          <a:p>
            <a:pPr eaLnBrk="1" hangingPunct="1"/>
            <a:r>
              <a:rPr lang="en-US" altLang="en-US" smtClean="0"/>
              <a:t>Executed by Level 1 (Digital Logic)</a:t>
            </a:r>
          </a:p>
        </p:txBody>
      </p:sp>
      <p:sp>
        <p:nvSpPr>
          <p:cNvPr id="1741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0AAE74D-8982-4044-AC3F-ED8CE0E7691E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4427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Digital Logic</a:t>
            </a:r>
          </a:p>
        </p:txBody>
      </p:sp>
      <p:sp>
        <p:nvSpPr>
          <p:cNvPr id="18437" name="Rectangle 2051"/>
          <p:cNvSpPr>
            <a:spLocks noGrp="1" noChangeArrowheads="1"/>
          </p:cNvSpPr>
          <p:nvPr>
            <p:ph idx="1"/>
          </p:nvPr>
        </p:nvSpPr>
        <p:spPr>
          <a:xfrm>
            <a:off x="2895600" y="1600200"/>
            <a:ext cx="6477000" cy="2667000"/>
          </a:xfrm>
        </p:spPr>
        <p:txBody>
          <a:bodyPr/>
          <a:lstStyle/>
          <a:p>
            <a:pPr eaLnBrk="1" hangingPunct="1"/>
            <a:r>
              <a:rPr lang="en-US" altLang="en-US" smtClean="0"/>
              <a:t>Level 1</a:t>
            </a:r>
          </a:p>
          <a:p>
            <a:pPr eaLnBrk="1" hangingPunct="1"/>
            <a:r>
              <a:rPr lang="en-US" altLang="en-US" smtClean="0"/>
              <a:t>CPU, constructed from digital logic gates</a:t>
            </a:r>
          </a:p>
          <a:p>
            <a:pPr eaLnBrk="1" hangingPunct="1"/>
            <a:r>
              <a:rPr lang="en-US" altLang="en-US" smtClean="0"/>
              <a:t>System bus</a:t>
            </a:r>
          </a:p>
          <a:p>
            <a:pPr eaLnBrk="1" hangingPunct="1"/>
            <a:r>
              <a:rPr lang="en-US" altLang="en-US" smtClean="0"/>
              <a:t>Memory</a:t>
            </a:r>
          </a:p>
          <a:p>
            <a:pPr eaLnBrk="1" hangingPunct="1"/>
            <a:r>
              <a:rPr lang="en-US" altLang="en-US" smtClean="0"/>
              <a:t>Implemented using bipolar transistors</a:t>
            </a:r>
          </a:p>
        </p:txBody>
      </p:sp>
      <p:sp>
        <p:nvSpPr>
          <p:cNvPr id="1843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184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827A013-1FBF-4AFF-BA93-BB091DB49A0E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38" name="Text Box 2052"/>
          <p:cNvSpPr txBox="1">
            <a:spLocks noChangeArrowheads="1"/>
          </p:cNvSpPr>
          <p:nvPr/>
        </p:nvSpPr>
        <p:spPr bwMode="auto">
          <a:xfrm>
            <a:off x="7391400" y="5410201"/>
            <a:ext cx="2819400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defTabSz="914400" eaLnBrk="1" fontAlgn="base" hangingPunct="1"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1400">
                <a:solidFill>
                  <a:srgbClr val="FFCC66"/>
                </a:solidFill>
              </a:rPr>
              <a:t>next: Data Representation</a:t>
            </a:r>
          </a:p>
        </p:txBody>
      </p:sp>
    </p:spTree>
    <p:extLst>
      <p:ext uri="{BB962C8B-B14F-4D97-AF65-F5344CB8AC3E}">
        <p14:creationId xmlns:p14="http://schemas.microsoft.com/office/powerpoint/2010/main" val="1515581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What's Next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idx="1"/>
          </p:nvPr>
        </p:nvSpPr>
        <p:spPr>
          <a:xfrm>
            <a:off x="3352800" y="1600200"/>
            <a:ext cx="5562600" cy="2819400"/>
          </a:xfrm>
        </p:spPr>
        <p:txBody>
          <a:bodyPr/>
          <a:lstStyle/>
          <a:p>
            <a:pPr eaLnBrk="1" hangingPunct="1"/>
            <a:r>
              <a:rPr lang="en-US" altLang="en-US" smtClean="0"/>
              <a:t>Welcome to Assembly Language</a:t>
            </a:r>
          </a:p>
          <a:p>
            <a:pPr eaLnBrk="1" hangingPunct="1"/>
            <a:r>
              <a:rPr lang="en-US" altLang="en-US" smtClean="0"/>
              <a:t>Virtual Machine Concept</a:t>
            </a:r>
          </a:p>
          <a:p>
            <a:pPr eaLnBrk="1" hangingPunct="1"/>
            <a:r>
              <a:rPr lang="en-US" altLang="en-US" b="1" smtClean="0">
                <a:solidFill>
                  <a:schemeClr val="tx2"/>
                </a:solidFill>
              </a:rPr>
              <a:t>Data Representation</a:t>
            </a:r>
          </a:p>
          <a:p>
            <a:pPr eaLnBrk="1" hangingPunct="1"/>
            <a:r>
              <a:rPr lang="en-US" altLang="en-US" smtClean="0"/>
              <a:t>Boolean Operations</a:t>
            </a:r>
          </a:p>
        </p:txBody>
      </p:sp>
      <p:sp>
        <p:nvSpPr>
          <p:cNvPr id="1945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0A2CDB9-9B9B-4061-9A38-CAEFDCD2853B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7838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Data Representation</a:t>
            </a:r>
          </a:p>
        </p:txBody>
      </p:sp>
      <p:sp>
        <p:nvSpPr>
          <p:cNvPr id="20485" name="Rectangle 2051"/>
          <p:cNvSpPr>
            <a:spLocks noGrp="1" noChangeArrowheads="1"/>
          </p:cNvSpPr>
          <p:nvPr>
            <p:ph idx="1"/>
          </p:nvPr>
        </p:nvSpPr>
        <p:spPr>
          <a:xfrm>
            <a:off x="2743200" y="1143000"/>
            <a:ext cx="7086600" cy="4495800"/>
          </a:xfrm>
        </p:spPr>
        <p:txBody>
          <a:bodyPr/>
          <a:lstStyle/>
          <a:p>
            <a:pPr eaLnBrk="1" hangingPunct="1"/>
            <a:r>
              <a:rPr lang="en-US" altLang="en-US" smtClean="0"/>
              <a:t>Binary Numbers</a:t>
            </a:r>
          </a:p>
          <a:p>
            <a:pPr lvl="1" eaLnBrk="1" hangingPunct="1"/>
            <a:r>
              <a:rPr lang="en-US" altLang="en-US" smtClean="0"/>
              <a:t>Translating between binary and decimal</a:t>
            </a:r>
          </a:p>
          <a:p>
            <a:pPr eaLnBrk="1" hangingPunct="1"/>
            <a:r>
              <a:rPr lang="en-US" altLang="en-US" smtClean="0"/>
              <a:t>Binary Addition</a:t>
            </a:r>
          </a:p>
          <a:p>
            <a:pPr eaLnBrk="1" hangingPunct="1"/>
            <a:r>
              <a:rPr lang="en-US" altLang="en-US" smtClean="0"/>
              <a:t>Integer Storage Sizes</a:t>
            </a:r>
          </a:p>
          <a:p>
            <a:pPr eaLnBrk="1" hangingPunct="1"/>
            <a:r>
              <a:rPr lang="en-US" altLang="en-US" smtClean="0"/>
              <a:t>Hexadecimal Integers</a:t>
            </a:r>
          </a:p>
          <a:p>
            <a:pPr lvl="1" eaLnBrk="1" hangingPunct="1"/>
            <a:r>
              <a:rPr lang="en-US" altLang="en-US" smtClean="0"/>
              <a:t>Translating between decimal and hexadecimal</a:t>
            </a:r>
          </a:p>
          <a:p>
            <a:pPr lvl="1" eaLnBrk="1" hangingPunct="1"/>
            <a:r>
              <a:rPr lang="en-US" altLang="en-US" smtClean="0"/>
              <a:t>Hexadecimal subtraction</a:t>
            </a:r>
          </a:p>
          <a:p>
            <a:pPr eaLnBrk="1" hangingPunct="1"/>
            <a:r>
              <a:rPr lang="en-US" altLang="en-US" smtClean="0"/>
              <a:t>Signed Integers</a:t>
            </a:r>
          </a:p>
          <a:p>
            <a:pPr lvl="1" eaLnBrk="1" hangingPunct="1"/>
            <a:r>
              <a:rPr lang="en-US" altLang="en-US" smtClean="0"/>
              <a:t>Binary subtraction</a:t>
            </a:r>
          </a:p>
          <a:p>
            <a:pPr eaLnBrk="1" hangingPunct="1"/>
            <a:r>
              <a:rPr lang="en-US" altLang="en-US" smtClean="0"/>
              <a:t>Character Storage</a:t>
            </a:r>
          </a:p>
        </p:txBody>
      </p:sp>
      <p:sp>
        <p:nvSpPr>
          <p:cNvPr id="2048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8D36D09-6FC8-4BB3-BE0F-387336B81FF1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5308920" y="2006640"/>
              <a:ext cx="3869640" cy="4543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298120" y="1994760"/>
                <a:ext cx="3885120" cy="477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08139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Binary Numbers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idx="1"/>
          </p:nvPr>
        </p:nvSpPr>
        <p:spPr>
          <a:xfrm>
            <a:off x="3352800" y="1600200"/>
            <a:ext cx="5029200" cy="3352800"/>
          </a:xfrm>
        </p:spPr>
        <p:txBody>
          <a:bodyPr/>
          <a:lstStyle/>
          <a:p>
            <a:pPr eaLnBrk="1" hangingPunct="1"/>
            <a:r>
              <a:rPr lang="en-US" altLang="en-US" smtClean="0"/>
              <a:t>Digits are 1 and 0</a:t>
            </a:r>
          </a:p>
          <a:p>
            <a:pPr lvl="1" eaLnBrk="1" hangingPunct="1"/>
            <a:r>
              <a:rPr lang="en-US" altLang="en-US" smtClean="0"/>
              <a:t>1 = true</a:t>
            </a:r>
          </a:p>
          <a:p>
            <a:pPr lvl="1" eaLnBrk="1" hangingPunct="1"/>
            <a:r>
              <a:rPr lang="en-US" altLang="en-US" smtClean="0"/>
              <a:t>0 = false</a:t>
            </a:r>
          </a:p>
          <a:p>
            <a:pPr eaLnBrk="1" hangingPunct="1"/>
            <a:r>
              <a:rPr lang="en-US" altLang="en-US" smtClean="0"/>
              <a:t>MSB – most significant bit</a:t>
            </a:r>
          </a:p>
          <a:p>
            <a:pPr eaLnBrk="1" hangingPunct="1"/>
            <a:r>
              <a:rPr lang="en-US" altLang="en-US" smtClean="0"/>
              <a:t>LSB – least significant bit</a:t>
            </a:r>
          </a:p>
          <a:p>
            <a:pPr eaLnBrk="1" hangingPunct="1"/>
            <a:endParaRPr lang="en-US" altLang="en-US" smtClean="0"/>
          </a:p>
          <a:p>
            <a:pPr eaLnBrk="1" hangingPunct="1"/>
            <a:r>
              <a:rPr lang="en-US" altLang="en-US" smtClean="0"/>
              <a:t>Bit numbering:</a:t>
            </a:r>
          </a:p>
        </p:txBody>
      </p:sp>
      <p:sp>
        <p:nvSpPr>
          <p:cNvPr id="2150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22EF7AF-003F-4514-8A33-49674CFB4388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1510" name="Object 4"/>
          <p:cNvGraphicFramePr>
            <a:graphicFrameLocks noChangeAspect="1"/>
          </p:cNvGraphicFramePr>
          <p:nvPr/>
        </p:nvGraphicFramePr>
        <p:xfrm>
          <a:off x="5867400" y="3962401"/>
          <a:ext cx="320040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1929384" imgH="556260" progId="Visio.Drawing.6">
                  <p:embed/>
                </p:oleObj>
              </mc:Choice>
              <mc:Fallback>
                <p:oleObj name="VISIO" r:id="rId3" imgW="1929384" imgH="5562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962401"/>
                        <a:ext cx="3200400" cy="9239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8020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Binary Numbers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idx="1"/>
          </p:nvPr>
        </p:nvSpPr>
        <p:spPr>
          <a:xfrm>
            <a:off x="2209800" y="1371600"/>
            <a:ext cx="5257800" cy="838200"/>
          </a:xfrm>
        </p:spPr>
        <p:txBody>
          <a:bodyPr/>
          <a:lstStyle/>
          <a:p>
            <a:pPr eaLnBrk="1" hangingPunct="1"/>
            <a:r>
              <a:rPr lang="en-US" altLang="en-US" sz="2000"/>
              <a:t>Each digit (bit) is either 1 or 0</a:t>
            </a:r>
          </a:p>
          <a:p>
            <a:pPr eaLnBrk="1" hangingPunct="1"/>
            <a:r>
              <a:rPr lang="en-US" altLang="en-US" sz="2000"/>
              <a:t>Each bit represents a power of 2:</a:t>
            </a:r>
          </a:p>
        </p:txBody>
      </p:sp>
      <p:sp>
        <p:nvSpPr>
          <p:cNvPr id="2253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C5295BB-58FE-4A53-83FB-0FB4DB595138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2534" name="Object 5"/>
          <p:cNvGraphicFramePr>
            <a:graphicFrameLocks noChangeAspect="1"/>
          </p:cNvGraphicFramePr>
          <p:nvPr/>
        </p:nvGraphicFramePr>
        <p:xfrm>
          <a:off x="6705600" y="1371601"/>
          <a:ext cx="2895600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1792224" imgH="449580" progId="Visio.Drawing.6">
                  <p:embed/>
                </p:oleObj>
              </mc:Choice>
              <mc:Fallback>
                <p:oleObj name="VISIO" r:id="rId3" imgW="1792224" imgH="4495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777" t="-11035" r="-2777"/>
                      <a:stretch>
                        <a:fillRect/>
                      </a:stretch>
                    </p:blipFill>
                    <p:spPr bwMode="auto">
                      <a:xfrm>
                        <a:off x="6705600" y="1371601"/>
                        <a:ext cx="2895600" cy="7667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743200"/>
            <a:ext cx="5334000" cy="318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536" name="Text Box 7"/>
          <p:cNvSpPr txBox="1">
            <a:spLocks noChangeArrowheads="1"/>
          </p:cNvSpPr>
          <p:nvPr/>
        </p:nvSpPr>
        <p:spPr bwMode="auto">
          <a:xfrm>
            <a:off x="2057400" y="3429000"/>
            <a:ext cx="2133600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2100">
                <a:solidFill>
                  <a:srgbClr val="FFFFFF"/>
                </a:solidFill>
              </a:rPr>
              <a:t>Every binary number is a sum of powers of 2</a:t>
            </a:r>
          </a:p>
        </p:txBody>
      </p:sp>
    </p:spTree>
    <p:extLst>
      <p:ext uri="{BB962C8B-B14F-4D97-AF65-F5344CB8AC3E}">
        <p14:creationId xmlns:p14="http://schemas.microsoft.com/office/powerpoint/2010/main" val="182143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Welcome to Assembly Language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>
          <a:xfrm>
            <a:off x="3352800" y="1600200"/>
            <a:ext cx="6172200" cy="1905000"/>
          </a:xfrm>
        </p:spPr>
        <p:txBody>
          <a:bodyPr/>
          <a:lstStyle/>
          <a:p>
            <a:pPr eaLnBrk="1" hangingPunct="1"/>
            <a:r>
              <a:rPr lang="en-US" altLang="en-US" smtClean="0"/>
              <a:t>Some Good Questions to Ask</a:t>
            </a:r>
          </a:p>
          <a:p>
            <a:pPr eaLnBrk="1" hangingPunct="1"/>
            <a:r>
              <a:rPr lang="en-US" altLang="en-US" smtClean="0"/>
              <a:t>Assembly Language Applications</a:t>
            </a:r>
          </a:p>
        </p:txBody>
      </p:sp>
      <p:sp>
        <p:nvSpPr>
          <p:cNvPr id="5125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512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D158B54-67B3-4255-944E-6EF0938D73CB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5099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Binary Addition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idx="1"/>
          </p:nvPr>
        </p:nvSpPr>
        <p:spPr>
          <a:xfrm>
            <a:off x="2209800" y="1143000"/>
            <a:ext cx="7772400" cy="838200"/>
          </a:xfrm>
        </p:spPr>
        <p:txBody>
          <a:bodyPr/>
          <a:lstStyle/>
          <a:p>
            <a:pPr eaLnBrk="1" hangingPunct="1"/>
            <a:r>
              <a:rPr lang="en-US" altLang="en-US" smtClean="0"/>
              <a:t>Starting with the LSB, add each pair of digits, include the carry if present.</a:t>
            </a:r>
          </a:p>
        </p:txBody>
      </p:sp>
      <p:sp>
        <p:nvSpPr>
          <p:cNvPr id="2560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AF9B4E7-25F5-4641-9A5B-1BA5A3E3C0C8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5606" name="Object 4"/>
          <p:cNvGraphicFramePr>
            <a:graphicFrameLocks noChangeAspect="1"/>
          </p:cNvGraphicFramePr>
          <p:nvPr/>
        </p:nvGraphicFramePr>
        <p:xfrm>
          <a:off x="3810000" y="2209801"/>
          <a:ext cx="4648200" cy="239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3336036" imgH="1588008" progId="Visio.Drawing.6">
                  <p:embed/>
                </p:oleObj>
              </mc:Choice>
              <mc:Fallback>
                <p:oleObj name="VISIO" r:id="rId3" imgW="3336036" imgH="15880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061" r="1515"/>
                      <a:stretch>
                        <a:fillRect/>
                      </a:stretch>
                    </p:blipFill>
                    <p:spPr bwMode="auto">
                      <a:xfrm>
                        <a:off x="3810000" y="2209801"/>
                        <a:ext cx="4648200" cy="239871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11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Integer Storage Sizes</a:t>
            </a:r>
          </a:p>
        </p:txBody>
      </p:sp>
      <p:sp>
        <p:nvSpPr>
          <p:cNvPr id="2662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216D0F4-EE25-4968-A394-DAB0EAA67B2F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6629" name="Object 4"/>
          <p:cNvGraphicFramePr>
            <a:graphicFrameLocks noChangeAspect="1"/>
          </p:cNvGraphicFramePr>
          <p:nvPr/>
        </p:nvGraphicFramePr>
        <p:xfrm>
          <a:off x="5410200" y="1066800"/>
          <a:ext cx="3124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2929128" imgH="891540" progId="Visio.Drawing.6">
                  <p:embed/>
                </p:oleObj>
              </mc:Choice>
              <mc:Fallback>
                <p:oleObj name="VISIO" r:id="rId3" imgW="2929128" imgH="8915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111" t="-7295" r="-2223" b="-9422"/>
                      <a:stretch>
                        <a:fillRect/>
                      </a:stretch>
                    </p:blipFill>
                    <p:spPr bwMode="auto">
                      <a:xfrm>
                        <a:off x="5410200" y="1066800"/>
                        <a:ext cx="3124200" cy="1219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30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2667001"/>
            <a:ext cx="6858000" cy="2233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2362200" y="5257800"/>
            <a:ext cx="7391400" cy="541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1700">
                <a:solidFill>
                  <a:srgbClr val="FFCC66"/>
                </a:solidFill>
              </a:rPr>
              <a:t>What is the largest unsigned integer that may be stored in 20 bits?</a:t>
            </a:r>
          </a:p>
        </p:txBody>
      </p:sp>
      <p:sp>
        <p:nvSpPr>
          <p:cNvPr id="26632" name="Text Box 7"/>
          <p:cNvSpPr txBox="1">
            <a:spLocks noChangeArrowheads="1"/>
          </p:cNvSpPr>
          <p:nvPr/>
        </p:nvSpPr>
        <p:spPr bwMode="auto">
          <a:xfrm>
            <a:off x="3276600" y="1295400"/>
            <a:ext cx="24384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2100">
                <a:solidFill>
                  <a:srgbClr val="FFFFFF"/>
                </a:solidFill>
              </a:rPr>
              <a:t>Standard sizes: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5010120" y="1068840"/>
              <a:ext cx="5283720" cy="26247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006520" y="1056960"/>
                <a:ext cx="5290560" cy="2649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28384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2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Hexadecimal Integers</a:t>
            </a:r>
          </a:p>
        </p:txBody>
      </p:sp>
      <p:sp>
        <p:nvSpPr>
          <p:cNvPr id="2765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B35AA44-90A0-4CB9-A193-BD88F16FD241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7653" name="Picture 10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828800"/>
            <a:ext cx="6858000" cy="384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654" name="Text Box 1031"/>
          <p:cNvSpPr txBox="1">
            <a:spLocks noChangeArrowheads="1"/>
          </p:cNvSpPr>
          <p:nvPr/>
        </p:nvSpPr>
        <p:spPr bwMode="auto">
          <a:xfrm>
            <a:off x="2667000" y="1066800"/>
            <a:ext cx="67818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2100">
                <a:solidFill>
                  <a:srgbClr val="FFFFFF"/>
                </a:solidFill>
              </a:rPr>
              <a:t>Binary values are represented in hexadecimal.</a:t>
            </a:r>
          </a:p>
        </p:txBody>
      </p:sp>
    </p:spTree>
    <p:extLst>
      <p:ext uri="{BB962C8B-B14F-4D97-AF65-F5344CB8AC3E}">
        <p14:creationId xmlns:p14="http://schemas.microsoft.com/office/powerpoint/2010/main" val="812743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Signed Integers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idx="1"/>
          </p:nvPr>
        </p:nvSpPr>
        <p:spPr>
          <a:xfrm>
            <a:off x="2362200" y="1143000"/>
            <a:ext cx="7772400" cy="8382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smtClean="0"/>
              <a:t>The highest bit indicates the sign. 1 = negative, </a:t>
            </a:r>
            <a:br>
              <a:rPr lang="en-US" altLang="en-US" smtClean="0"/>
            </a:br>
            <a:r>
              <a:rPr lang="en-US" altLang="en-US" smtClean="0"/>
              <a:t>0 = positive</a:t>
            </a:r>
          </a:p>
        </p:txBody>
      </p:sp>
      <p:sp>
        <p:nvSpPr>
          <p:cNvPr id="3481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348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4DD24C4-ECDE-417B-A689-39D7FBF86B47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4822" name="Object 4"/>
          <p:cNvGraphicFramePr>
            <a:graphicFrameLocks noChangeAspect="1"/>
          </p:cNvGraphicFramePr>
          <p:nvPr/>
        </p:nvGraphicFramePr>
        <p:xfrm>
          <a:off x="3733800" y="2209800"/>
          <a:ext cx="48006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2808732" imgH="1199388" progId="Visio.Drawing.6">
                  <p:embed/>
                </p:oleObj>
              </mc:Choice>
              <mc:Fallback>
                <p:oleObj name="VISIO" r:id="rId3" imgW="2808732" imgH="119938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598" r="3076" b="-4347"/>
                      <a:stretch>
                        <a:fillRect/>
                      </a:stretch>
                    </p:blipFill>
                    <p:spPr bwMode="auto">
                      <a:xfrm>
                        <a:off x="3733800" y="2209800"/>
                        <a:ext cx="4800600" cy="2286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Text Box 5"/>
          <p:cNvSpPr txBox="1">
            <a:spLocks noChangeArrowheads="1"/>
          </p:cNvSpPr>
          <p:nvPr/>
        </p:nvSpPr>
        <p:spPr bwMode="auto">
          <a:xfrm>
            <a:off x="2362200" y="4876800"/>
            <a:ext cx="7620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2100">
                <a:solidFill>
                  <a:srgbClr val="FFFFFF"/>
                </a:solidFill>
              </a:rPr>
              <a:t>If the highest digit of a hexadecimal integer is &gt; 7, the value is negative. Examples: 8A, C5, A2, 9D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3819600" y="2910960"/>
              <a:ext cx="4558680" cy="13928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807360" y="2898360"/>
                <a:ext cx="4583520" cy="1417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60908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Forming the Two's Complement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idx="1"/>
          </p:nvPr>
        </p:nvSpPr>
        <p:spPr>
          <a:xfrm>
            <a:off x="2209800" y="1143000"/>
            <a:ext cx="7772400" cy="190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Negative numbers are stored in two's complement not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Represents the </a:t>
            </a:r>
            <a:r>
              <a:rPr lang="en-US" altLang="en-US" smtClean="0">
                <a:solidFill>
                  <a:schemeClr val="tx2"/>
                </a:solidFill>
              </a:rPr>
              <a:t>additive Inverse</a:t>
            </a:r>
            <a:endParaRPr lang="en-US" altLang="en-US" smtClean="0"/>
          </a:p>
        </p:txBody>
      </p:sp>
      <p:sp>
        <p:nvSpPr>
          <p:cNvPr id="3584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358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34A209B-948C-446F-93FC-31A4B0732895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584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2667001"/>
            <a:ext cx="6065838" cy="204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847" name="Text Box 5"/>
          <p:cNvSpPr txBox="1">
            <a:spLocks noChangeArrowheads="1"/>
          </p:cNvSpPr>
          <p:nvPr/>
        </p:nvSpPr>
        <p:spPr bwMode="auto">
          <a:xfrm>
            <a:off x="2133600" y="5105400"/>
            <a:ext cx="77724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914400" eaLnBrk="1" fontAlgn="base" hangingPunct="1"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2100">
                <a:solidFill>
                  <a:srgbClr val="FFFFFF"/>
                </a:solidFill>
              </a:rPr>
              <a:t>Note that 00000001 + 11111111 = 00000000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3682800" y="2321280"/>
              <a:ext cx="7335720" cy="31503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673080" y="2309400"/>
                <a:ext cx="7352280" cy="3176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26732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Binary Subtraction</a:t>
            </a:r>
          </a:p>
        </p:txBody>
      </p:sp>
      <p:sp>
        <p:nvSpPr>
          <p:cNvPr id="36869" name="Rectangle 1027"/>
          <p:cNvSpPr>
            <a:spLocks noGrp="1" noChangeArrowheads="1"/>
          </p:cNvSpPr>
          <p:nvPr>
            <p:ph idx="1"/>
          </p:nvPr>
        </p:nvSpPr>
        <p:spPr>
          <a:xfrm>
            <a:off x="2194563" y="1492135"/>
            <a:ext cx="10363200" cy="44958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When subtracting A – B, convert B to its two's complement</a:t>
            </a:r>
          </a:p>
          <a:p>
            <a:pPr eaLnBrk="1" hangingPunct="1"/>
            <a:r>
              <a:rPr lang="en-US" altLang="en-US" dirty="0" smtClean="0"/>
              <a:t>Add A to (–B)</a:t>
            </a:r>
          </a:p>
          <a:p>
            <a:pPr eaLnBrk="1" hangingPunct="1"/>
            <a:endParaRPr lang="en-US" altLang="en-US" dirty="0" smtClean="0"/>
          </a:p>
          <a:p>
            <a:pPr eaLnBrk="1" hangingPunct="1">
              <a:buFontTx/>
              <a:buNone/>
            </a:pPr>
            <a:r>
              <a:rPr lang="en-US" altLang="en-US" dirty="0" smtClean="0"/>
              <a:t>	0 0 0 0 1 1 0 0			0 0 0 0 1 1 0 0</a:t>
            </a:r>
          </a:p>
          <a:p>
            <a:pPr eaLnBrk="1" hangingPunct="1">
              <a:buFontTx/>
              <a:buNone/>
            </a:pPr>
            <a:r>
              <a:rPr lang="en-US" altLang="en-US" dirty="0" smtClean="0"/>
              <a:t>–	0 0 0 0 0 0 1 1			1 1 1 1 1 1 0 1</a:t>
            </a:r>
          </a:p>
          <a:p>
            <a:pPr eaLnBrk="1" hangingPunct="1">
              <a:buFontTx/>
              <a:buNone/>
            </a:pPr>
            <a:r>
              <a:rPr lang="en-US" altLang="en-US" dirty="0" smtClean="0"/>
              <a:t>	  	   			           0 0 0 0 1 0 0 1</a:t>
            </a:r>
          </a:p>
        </p:txBody>
      </p:sp>
      <p:sp>
        <p:nvSpPr>
          <p:cNvPr id="3686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792933A-EF42-45F6-9961-2EC143F96296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36870" name="Line 1028"/>
          <p:cNvSpPr>
            <a:spLocks noChangeShapeType="1"/>
          </p:cNvSpPr>
          <p:nvPr/>
        </p:nvSpPr>
        <p:spPr bwMode="auto">
          <a:xfrm>
            <a:off x="4953000" y="3276600"/>
            <a:ext cx="1371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100">
              <a:solidFill>
                <a:srgbClr val="FFFFFF"/>
              </a:solidFill>
            </a:endParaRPr>
          </a:p>
        </p:txBody>
      </p:sp>
      <p:sp>
        <p:nvSpPr>
          <p:cNvPr id="36871" name="Line 1029"/>
          <p:cNvSpPr>
            <a:spLocks noChangeShapeType="1"/>
          </p:cNvSpPr>
          <p:nvPr/>
        </p:nvSpPr>
        <p:spPr bwMode="auto">
          <a:xfrm>
            <a:off x="2590800" y="3733800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100">
              <a:solidFill>
                <a:srgbClr val="FFFFFF"/>
              </a:solidFill>
            </a:endParaRPr>
          </a:p>
        </p:txBody>
      </p:sp>
      <p:sp>
        <p:nvSpPr>
          <p:cNvPr id="36872" name="Line 1030"/>
          <p:cNvSpPr>
            <a:spLocks noChangeShapeType="1"/>
          </p:cNvSpPr>
          <p:nvPr/>
        </p:nvSpPr>
        <p:spPr bwMode="auto">
          <a:xfrm>
            <a:off x="6792913" y="370205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100">
              <a:solidFill>
                <a:srgbClr val="FFFFFF"/>
              </a:solidFill>
            </a:endParaRPr>
          </a:p>
        </p:txBody>
      </p:sp>
      <p:sp>
        <p:nvSpPr>
          <p:cNvPr id="78855" name="Text Box 1031"/>
          <p:cNvSpPr txBox="1">
            <a:spLocks noChangeArrowheads="1"/>
          </p:cNvSpPr>
          <p:nvPr/>
        </p:nvSpPr>
        <p:spPr bwMode="auto">
          <a:xfrm>
            <a:off x="4038600" y="5181600"/>
            <a:ext cx="4267200" cy="54133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1700">
                <a:solidFill>
                  <a:srgbClr val="FFCC66"/>
                </a:solidFill>
              </a:rPr>
              <a:t>Practice: Subtract 0101 from 1001.</a:t>
            </a:r>
          </a:p>
        </p:txBody>
      </p:sp>
    </p:spTree>
    <p:extLst>
      <p:ext uri="{BB962C8B-B14F-4D97-AF65-F5344CB8AC3E}">
        <p14:creationId xmlns:p14="http://schemas.microsoft.com/office/powerpoint/2010/main" val="2040721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5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Ranges of Signed Integers</a:t>
            </a:r>
          </a:p>
        </p:txBody>
      </p:sp>
      <p:sp>
        <p:nvSpPr>
          <p:cNvPr id="3891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65385BB-A291-4CEA-839C-265B07647A03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828801"/>
            <a:ext cx="8153400" cy="2506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2057400" y="1143000"/>
            <a:ext cx="80772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2100">
                <a:solidFill>
                  <a:srgbClr val="FFFFFF"/>
                </a:solidFill>
              </a:rPr>
              <a:t>The highest bit is reserved for the sign. This limits the range: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2286000" y="4876800"/>
            <a:ext cx="7391400" cy="54133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1700">
                <a:solidFill>
                  <a:srgbClr val="FFCC66"/>
                </a:solidFill>
              </a:rPr>
              <a:t>Practice: What is the largest positive value that may be stored in 20 bits?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687320" y="2149920"/>
              <a:ext cx="7835400" cy="33552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676160" y="2139840"/>
                <a:ext cx="7859160" cy="3376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71621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5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Character Storage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idx="1"/>
          </p:nvPr>
        </p:nvSpPr>
        <p:spPr>
          <a:xfrm>
            <a:off x="2895600" y="1143000"/>
            <a:ext cx="6629400" cy="4495800"/>
          </a:xfrm>
        </p:spPr>
        <p:txBody>
          <a:bodyPr/>
          <a:lstStyle/>
          <a:p>
            <a:pPr eaLnBrk="1" hangingPunct="1"/>
            <a:r>
              <a:rPr lang="en-US" altLang="en-US" smtClean="0"/>
              <a:t>Character sets</a:t>
            </a:r>
          </a:p>
          <a:p>
            <a:pPr lvl="1" eaLnBrk="1" hangingPunct="1"/>
            <a:r>
              <a:rPr lang="en-US" altLang="en-US" smtClean="0"/>
              <a:t>Standard ASCII	(0 – 127)</a:t>
            </a:r>
          </a:p>
          <a:p>
            <a:pPr lvl="1" eaLnBrk="1" hangingPunct="1"/>
            <a:r>
              <a:rPr lang="en-US" altLang="en-US" smtClean="0"/>
              <a:t>Extended ASCII (0 – 255)</a:t>
            </a:r>
          </a:p>
          <a:p>
            <a:pPr lvl="1" eaLnBrk="1" hangingPunct="1"/>
            <a:r>
              <a:rPr lang="en-US" altLang="en-US" smtClean="0"/>
              <a:t>ANSI (0 – 255)</a:t>
            </a:r>
          </a:p>
          <a:p>
            <a:pPr lvl="1" eaLnBrk="1" hangingPunct="1"/>
            <a:r>
              <a:rPr lang="en-US" altLang="en-US" smtClean="0"/>
              <a:t>Unicode  (0 – 65,535)</a:t>
            </a:r>
          </a:p>
          <a:p>
            <a:pPr eaLnBrk="1" hangingPunct="1"/>
            <a:r>
              <a:rPr lang="en-US" altLang="en-US" smtClean="0"/>
              <a:t>Null-terminated String</a:t>
            </a:r>
          </a:p>
          <a:p>
            <a:pPr lvl="1" eaLnBrk="1" hangingPunct="1"/>
            <a:r>
              <a:rPr lang="en-US" altLang="en-US" smtClean="0"/>
              <a:t>Array of characters followed by a </a:t>
            </a:r>
            <a:r>
              <a:rPr lang="en-US" altLang="en-US" i="1" smtClean="0"/>
              <a:t>null byte</a:t>
            </a:r>
          </a:p>
          <a:p>
            <a:pPr eaLnBrk="1" hangingPunct="1"/>
            <a:r>
              <a:rPr lang="en-US" altLang="en-US" smtClean="0"/>
              <a:t>Using the ASCII table</a:t>
            </a:r>
          </a:p>
          <a:p>
            <a:pPr lvl="1" eaLnBrk="1" hangingPunct="1"/>
            <a:r>
              <a:rPr lang="en-US" altLang="en-US" smtClean="0"/>
              <a:t>back inside cover of book</a:t>
            </a:r>
          </a:p>
        </p:txBody>
      </p:sp>
      <p:sp>
        <p:nvSpPr>
          <p:cNvPr id="3993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399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FFF5021-43A0-4E50-BB5C-C6854ED28FE6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4113360" y="4309200"/>
              <a:ext cx="5711760" cy="5353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109400" y="4305240"/>
                <a:ext cx="5721480" cy="546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34874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Numeric Data Representation</a:t>
            </a:r>
          </a:p>
        </p:txBody>
      </p:sp>
      <p:sp>
        <p:nvSpPr>
          <p:cNvPr id="40965" name="Rectangle 1027"/>
          <p:cNvSpPr>
            <a:spLocks noGrp="1" noChangeArrowheads="1"/>
          </p:cNvSpPr>
          <p:nvPr>
            <p:ph idx="1"/>
          </p:nvPr>
        </p:nvSpPr>
        <p:spPr>
          <a:xfrm>
            <a:off x="3733800" y="1371600"/>
            <a:ext cx="5715000" cy="3733800"/>
          </a:xfrm>
        </p:spPr>
        <p:txBody>
          <a:bodyPr/>
          <a:lstStyle/>
          <a:p>
            <a:pPr eaLnBrk="1" hangingPunct="1"/>
            <a:r>
              <a:rPr lang="en-US" altLang="en-US" smtClean="0"/>
              <a:t>pure binary</a:t>
            </a:r>
          </a:p>
          <a:p>
            <a:pPr lvl="1" eaLnBrk="1" hangingPunct="1"/>
            <a:r>
              <a:rPr lang="en-US" altLang="en-US" smtClean="0"/>
              <a:t>can be calculated directly</a:t>
            </a:r>
          </a:p>
          <a:p>
            <a:pPr eaLnBrk="1" hangingPunct="1"/>
            <a:r>
              <a:rPr lang="en-US" altLang="en-US" smtClean="0"/>
              <a:t>ASCII binary</a:t>
            </a:r>
          </a:p>
          <a:p>
            <a:pPr lvl="1" eaLnBrk="1" hangingPunct="1"/>
            <a:r>
              <a:rPr lang="en-US" altLang="en-US" smtClean="0"/>
              <a:t>string of digits: "01010101"</a:t>
            </a:r>
          </a:p>
          <a:p>
            <a:pPr eaLnBrk="1" hangingPunct="1"/>
            <a:r>
              <a:rPr lang="en-US" altLang="en-US" smtClean="0"/>
              <a:t>ASCII decimal</a:t>
            </a:r>
          </a:p>
          <a:p>
            <a:pPr lvl="1" eaLnBrk="1" hangingPunct="1"/>
            <a:r>
              <a:rPr lang="en-US" altLang="en-US" smtClean="0"/>
              <a:t>string of digits: "65"</a:t>
            </a:r>
          </a:p>
          <a:p>
            <a:pPr eaLnBrk="1" hangingPunct="1"/>
            <a:r>
              <a:rPr lang="en-US" altLang="en-US" smtClean="0"/>
              <a:t>ASCII hexadecimal</a:t>
            </a:r>
          </a:p>
          <a:p>
            <a:pPr lvl="1" eaLnBrk="1" hangingPunct="1"/>
            <a:r>
              <a:rPr lang="en-US" altLang="en-US" smtClean="0"/>
              <a:t>string of digits: "9C"</a:t>
            </a:r>
          </a:p>
        </p:txBody>
      </p:sp>
      <p:sp>
        <p:nvSpPr>
          <p:cNvPr id="4096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409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90C5010-637A-427A-A8DF-617C7FC7F840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6700680" y="1501560"/>
              <a:ext cx="3956040" cy="32972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689160" y="1491120"/>
                <a:ext cx="3971520" cy="3320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61961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Summary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ssembly language helps you learn how software is constructed at the lowest levels</a:t>
            </a:r>
          </a:p>
          <a:p>
            <a:pPr eaLnBrk="1" hangingPunct="1"/>
            <a:r>
              <a:rPr lang="en-US" altLang="en-US" smtClean="0"/>
              <a:t>Assembly language has a one-to-one relationship with machine language</a:t>
            </a:r>
          </a:p>
          <a:p>
            <a:pPr eaLnBrk="1" hangingPunct="1"/>
            <a:r>
              <a:rPr lang="en-US" altLang="en-US" smtClean="0"/>
              <a:t>Each layer in a computer's architecture is an abstraction of a machine</a:t>
            </a:r>
          </a:p>
          <a:p>
            <a:pPr lvl="1" eaLnBrk="1" hangingPunct="1"/>
            <a:r>
              <a:rPr lang="en-US" altLang="en-US" smtClean="0"/>
              <a:t>layers can be hardware or software</a:t>
            </a:r>
          </a:p>
          <a:p>
            <a:pPr eaLnBrk="1" hangingPunct="1"/>
            <a:r>
              <a:rPr lang="en-US" altLang="en-US" smtClean="0"/>
              <a:t>Boolean expressions are essential to the design of computer hardware and software</a:t>
            </a:r>
          </a:p>
        </p:txBody>
      </p:sp>
      <p:sp>
        <p:nvSpPr>
          <p:cNvPr id="5222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522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7F7BE72-7E1D-459C-9DE8-DF3D9942A762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0789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Questions to Ask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idx="1"/>
          </p:nvPr>
        </p:nvSpPr>
        <p:spPr>
          <a:xfrm>
            <a:off x="2286000" y="1524000"/>
            <a:ext cx="7772400" cy="3657600"/>
          </a:xfrm>
        </p:spPr>
        <p:txBody>
          <a:bodyPr/>
          <a:lstStyle/>
          <a:p>
            <a:pPr eaLnBrk="1" hangingPunct="1"/>
            <a:r>
              <a:rPr lang="en-US" altLang="en-US" smtClean="0"/>
              <a:t>Why am I learning Assembly Language?</a:t>
            </a:r>
          </a:p>
          <a:p>
            <a:pPr eaLnBrk="1" hangingPunct="1"/>
            <a:r>
              <a:rPr lang="en-US" altLang="en-US" smtClean="0"/>
              <a:t>What background should I have?</a:t>
            </a:r>
          </a:p>
          <a:p>
            <a:pPr eaLnBrk="1" hangingPunct="1"/>
            <a:r>
              <a:rPr lang="en-US" altLang="en-US" smtClean="0"/>
              <a:t>What is an assembler?</a:t>
            </a:r>
          </a:p>
          <a:p>
            <a:pPr eaLnBrk="1" hangingPunct="1"/>
            <a:r>
              <a:rPr lang="en-US" altLang="en-US" smtClean="0"/>
              <a:t>What hardware/software do I need?</a:t>
            </a:r>
          </a:p>
          <a:p>
            <a:pPr eaLnBrk="1" hangingPunct="1"/>
            <a:r>
              <a:rPr lang="en-US" altLang="en-US" smtClean="0"/>
              <a:t>What types of programs will I create?</a:t>
            </a:r>
          </a:p>
          <a:p>
            <a:pPr eaLnBrk="1" hangingPunct="1"/>
            <a:r>
              <a:rPr lang="en-US" altLang="en-US" smtClean="0"/>
              <a:t>What do I get with this book?</a:t>
            </a:r>
          </a:p>
          <a:p>
            <a:pPr eaLnBrk="1" hangingPunct="1"/>
            <a:r>
              <a:rPr lang="en-US" altLang="en-US" smtClean="0"/>
              <a:t>What will I learn?</a:t>
            </a:r>
          </a:p>
        </p:txBody>
      </p:sp>
      <p:sp>
        <p:nvSpPr>
          <p:cNvPr id="6149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614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F8631A9-3F39-4D8B-B674-D90358C48578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506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AA836C5-9CD2-4E16-8EB4-5F188CECA974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General Concept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24200" y="1524000"/>
            <a:ext cx="7010400" cy="2667000"/>
          </a:xfrm>
        </p:spPr>
        <p:txBody>
          <a:bodyPr/>
          <a:lstStyle/>
          <a:p>
            <a:pPr eaLnBrk="1" hangingPunct="1"/>
            <a:r>
              <a:rPr lang="en-US" altLang="en-US" smtClean="0"/>
              <a:t>Basic microcomputer design</a:t>
            </a:r>
          </a:p>
          <a:p>
            <a:pPr eaLnBrk="1" hangingPunct="1"/>
            <a:r>
              <a:rPr lang="en-US" altLang="en-US" smtClean="0"/>
              <a:t>Instruction execution cycle</a:t>
            </a:r>
          </a:p>
          <a:p>
            <a:pPr eaLnBrk="1" hangingPunct="1"/>
            <a:r>
              <a:rPr lang="en-US" altLang="en-US" smtClean="0"/>
              <a:t>Reading from memory</a:t>
            </a:r>
          </a:p>
          <a:p>
            <a:pPr eaLnBrk="1" hangingPunct="1"/>
            <a:r>
              <a:rPr lang="en-US" altLang="en-US" smtClean="0"/>
              <a:t>How programs run</a:t>
            </a:r>
          </a:p>
        </p:txBody>
      </p:sp>
    </p:spTree>
    <p:extLst>
      <p:ext uri="{BB962C8B-B14F-4D97-AF65-F5344CB8AC3E}">
        <p14:creationId xmlns:p14="http://schemas.microsoft.com/office/powerpoint/2010/main" val="4021920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CCCB9B1-85EE-44D6-A667-BCC31AD44F7F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Basic Microcomputer Design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0" y="1143000"/>
            <a:ext cx="7696200" cy="1219200"/>
          </a:xfrm>
        </p:spPr>
        <p:txBody>
          <a:bodyPr/>
          <a:lstStyle/>
          <a:p>
            <a:pPr eaLnBrk="1" hangingPunct="1"/>
            <a:r>
              <a:rPr lang="en-US" altLang="en-US" sz="2000"/>
              <a:t>clock synchronizes CPU operations</a:t>
            </a:r>
          </a:p>
          <a:p>
            <a:pPr eaLnBrk="1" hangingPunct="1"/>
            <a:r>
              <a:rPr lang="en-US" altLang="en-US" sz="2000"/>
              <a:t>control unit (CU) coordinates sequence of execution steps</a:t>
            </a:r>
          </a:p>
          <a:p>
            <a:pPr eaLnBrk="1" hangingPunct="1"/>
            <a:r>
              <a:rPr lang="en-US" altLang="en-US" sz="2000"/>
              <a:t>ALU performs arithmetic and bitwise processing</a:t>
            </a:r>
          </a:p>
        </p:txBody>
      </p:sp>
      <p:graphicFrame>
        <p:nvGraphicFramePr>
          <p:cNvPr id="6150" name="Object 4"/>
          <p:cNvGraphicFramePr>
            <a:graphicFrameLocks noChangeAspect="1"/>
          </p:cNvGraphicFramePr>
          <p:nvPr/>
        </p:nvGraphicFramePr>
        <p:xfrm>
          <a:off x="3124200" y="2514600"/>
          <a:ext cx="56388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3" imgW="4395216" imgH="2031492" progId="Visio.Drawing.6">
                  <p:embed/>
                </p:oleObj>
              </mc:Choice>
              <mc:Fallback>
                <p:oleObj name="VISIO" r:id="rId3" imgW="4395216" imgH="203149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817" t="-3040" r="-1408" b="-6396"/>
                      <a:stretch>
                        <a:fillRect/>
                      </a:stretch>
                    </p:blipFill>
                    <p:spPr bwMode="auto">
                      <a:xfrm>
                        <a:off x="3124200" y="2514600"/>
                        <a:ext cx="5638800" cy="2743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3789720" y="2539800"/>
              <a:ext cx="2855520" cy="27615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777120" y="2528280"/>
                <a:ext cx="2880720" cy="2785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48991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31F03AC-ADA7-4DF0-A3C6-1055DED78F86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Clock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143000"/>
            <a:ext cx="7772400" cy="2133600"/>
          </a:xfrm>
        </p:spPr>
        <p:txBody>
          <a:bodyPr/>
          <a:lstStyle/>
          <a:p>
            <a:pPr eaLnBrk="1" hangingPunct="1"/>
            <a:r>
              <a:rPr lang="en-US" altLang="en-US" smtClean="0"/>
              <a:t>synchronizes all CPU and BUS operations</a:t>
            </a:r>
          </a:p>
          <a:p>
            <a:pPr eaLnBrk="1" hangingPunct="1"/>
            <a:r>
              <a:rPr lang="en-US" altLang="en-US" smtClean="0"/>
              <a:t>machine (clock) cycle measures time of a single operation</a:t>
            </a:r>
          </a:p>
          <a:p>
            <a:pPr eaLnBrk="1" hangingPunct="1"/>
            <a:r>
              <a:rPr lang="en-US" altLang="en-US" smtClean="0"/>
              <a:t>clock is used to trigger events</a:t>
            </a:r>
          </a:p>
        </p:txBody>
      </p:sp>
      <p:graphicFrame>
        <p:nvGraphicFramePr>
          <p:cNvPr id="7174" name="Object 4"/>
          <p:cNvGraphicFramePr>
            <a:graphicFrameLocks noChangeAspect="1"/>
          </p:cNvGraphicFramePr>
          <p:nvPr/>
        </p:nvGraphicFramePr>
        <p:xfrm>
          <a:off x="3505200" y="3352800"/>
          <a:ext cx="5105400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3" imgW="2072640" imgH="569976" progId="Visio.Drawing.6">
                  <p:embed/>
                </p:oleObj>
              </mc:Choice>
              <mc:Fallback>
                <p:oleObj name="VISIO" r:id="rId3" imgW="2072640" imgH="56997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352800"/>
                        <a:ext cx="5105400" cy="14097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1745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FCAA1B0-A534-4E4E-AC85-3375052BE231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40290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What's Next</a:t>
            </a:r>
          </a:p>
        </p:txBody>
      </p:sp>
      <p:sp>
        <p:nvSpPr>
          <p:cNvPr id="819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3505200" y="1600200"/>
            <a:ext cx="6172200" cy="2971800"/>
          </a:xfrm>
        </p:spPr>
        <p:txBody>
          <a:bodyPr/>
          <a:lstStyle/>
          <a:p>
            <a:pPr eaLnBrk="1" hangingPunct="1"/>
            <a:r>
              <a:rPr lang="en-US" altLang="en-US" sz="2200" dirty="0"/>
              <a:t>General Concepts</a:t>
            </a:r>
          </a:p>
          <a:p>
            <a:pPr eaLnBrk="1" hangingPunct="1"/>
            <a:r>
              <a:rPr lang="en-US" altLang="en-US" sz="2200" b="1" dirty="0">
                <a:solidFill>
                  <a:schemeClr val="tx2"/>
                </a:solidFill>
              </a:rPr>
              <a:t>IA-32 Processor Architecture</a:t>
            </a:r>
          </a:p>
          <a:p>
            <a:pPr eaLnBrk="1" hangingPunct="1"/>
            <a:r>
              <a:rPr lang="en-US" altLang="en-US" sz="2200" dirty="0"/>
              <a:t>IA-32 Memory Management</a:t>
            </a:r>
          </a:p>
          <a:p>
            <a:pPr eaLnBrk="1" hangingPunct="1"/>
            <a:r>
              <a:rPr lang="en-US" altLang="en-US" sz="2200" dirty="0" smtClean="0"/>
              <a:t>Components </a:t>
            </a:r>
            <a:r>
              <a:rPr lang="en-US" altLang="en-US" sz="2200" dirty="0"/>
              <a:t>of an IA-32 Microcomputer</a:t>
            </a:r>
          </a:p>
          <a:p>
            <a:pPr eaLnBrk="1" hangingPunct="1"/>
            <a:r>
              <a:rPr lang="en-US" altLang="en-US" sz="2200" dirty="0"/>
              <a:t>Input-Output System</a:t>
            </a:r>
          </a:p>
        </p:txBody>
      </p:sp>
    </p:spTree>
    <p:extLst>
      <p:ext uri="{BB962C8B-B14F-4D97-AF65-F5344CB8AC3E}">
        <p14:creationId xmlns:p14="http://schemas.microsoft.com/office/powerpoint/2010/main" val="4113703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5EE01A3-00B8-4010-9250-DD5AE628CFBF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Instruction Execution Cycle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2133600"/>
            <a:ext cx="2514600" cy="1828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Fetc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Decod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Fetch operand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Execute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Store output</a:t>
            </a:r>
          </a:p>
        </p:txBody>
      </p:sp>
      <p:sp>
        <p:nvSpPr>
          <p:cNvPr id="9222" name="Rectangle 5"/>
          <p:cNvSpPr>
            <a:spLocks noChangeArrowheads="1"/>
          </p:cNvSpPr>
          <p:nvPr/>
        </p:nvSpPr>
        <p:spPr bwMode="auto">
          <a:xfrm>
            <a:off x="5791200" y="1066800"/>
            <a:ext cx="4267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endParaRPr lang="en-US" altLang="en-US" sz="2000"/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2209800" y="228600"/>
            <a:ext cx="7772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  <a:lvl2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2pPr>
            <a:lvl3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3pPr>
            <a:lvl4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4pPr>
            <a:lvl5pPr algn="ctr"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/>
              <a:t>Instruction Execution Cycle</a:t>
            </a:r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5791200" y="1066800"/>
            <a:ext cx="4267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</a:pPr>
            <a:endParaRPr lang="en-US" altLang="en-US" sz="2000"/>
          </a:p>
        </p:txBody>
      </p:sp>
      <p:pic>
        <p:nvPicPr>
          <p:cNvPr id="9225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066800"/>
            <a:ext cx="6172200" cy="4826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5081760" y="2815920"/>
              <a:ext cx="783720" cy="15012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069160" y="2803680"/>
                <a:ext cx="805680" cy="1526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4824720" y="2308680"/>
              <a:ext cx="1225800" cy="43704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815000" y="2298240"/>
                <a:ext cx="1238040" cy="457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70084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AD75A31-27D4-4481-B7F0-4AF8A0E9EE2A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Reading from Memory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143000"/>
            <a:ext cx="7772400" cy="32004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200"/>
              <a:t>Multiple machine cycles are required when reading from memory, because it responds much more slowly than the CPU. The steps are:</a:t>
            </a:r>
          </a:p>
          <a:p>
            <a:pPr marL="800100" lvl="1" indent="-3429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en-US" smtClean="0"/>
              <a:t>Place the address of the value you want to read on the address bus.</a:t>
            </a:r>
          </a:p>
          <a:p>
            <a:pPr marL="800100" lvl="1" indent="-3429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en-US" smtClean="0"/>
              <a:t>Assert (changing the value of) the processor’s RD (read) pin.</a:t>
            </a:r>
          </a:p>
          <a:p>
            <a:pPr marL="800100" lvl="1" indent="-3429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en-US" smtClean="0"/>
              <a:t>Wait one clock cycle for the memory chips to respond.</a:t>
            </a:r>
          </a:p>
          <a:p>
            <a:pPr marL="800100" lvl="1" indent="-3429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en-US" smtClean="0"/>
              <a:t>Copy the data from the data bus into the destination operand</a:t>
            </a:r>
          </a:p>
        </p:txBody>
      </p:sp>
    </p:spTree>
    <p:extLst>
      <p:ext uri="{BB962C8B-B14F-4D97-AF65-F5344CB8AC3E}">
        <p14:creationId xmlns:p14="http://schemas.microsoft.com/office/powerpoint/2010/main" val="3808723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12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6FF71D2-67F0-4BF0-826F-D2709E436D70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Cache Memory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447800"/>
            <a:ext cx="7772400" cy="3505200"/>
          </a:xfrm>
        </p:spPr>
        <p:txBody>
          <a:bodyPr/>
          <a:lstStyle/>
          <a:p>
            <a:pPr eaLnBrk="1" hangingPunct="1"/>
            <a:r>
              <a:rPr lang="en-US" altLang="en-US" smtClean="0"/>
              <a:t>High-speed expensive static RAM both inside and outside the CPU.</a:t>
            </a:r>
          </a:p>
          <a:p>
            <a:pPr lvl="1" eaLnBrk="1" hangingPunct="1"/>
            <a:r>
              <a:rPr lang="en-US" altLang="en-US" smtClean="0"/>
              <a:t>Level-1 cache: inside the CPU</a:t>
            </a:r>
          </a:p>
          <a:p>
            <a:pPr lvl="1" eaLnBrk="1" hangingPunct="1"/>
            <a:r>
              <a:rPr lang="en-US" altLang="en-US" smtClean="0"/>
              <a:t>Level-2 cache: outside the CPU</a:t>
            </a:r>
          </a:p>
          <a:p>
            <a:pPr eaLnBrk="1" hangingPunct="1"/>
            <a:r>
              <a:rPr lang="en-US" altLang="en-US" smtClean="0"/>
              <a:t>Cache hit: when data to be read is already in cache memory</a:t>
            </a:r>
          </a:p>
          <a:p>
            <a:pPr eaLnBrk="1" hangingPunct="1"/>
            <a:r>
              <a:rPr lang="en-US" altLang="en-US" smtClean="0"/>
              <a:t>Cache miss: when data to be read is not in cache memory.</a:t>
            </a:r>
          </a:p>
        </p:txBody>
      </p:sp>
    </p:spTree>
    <p:extLst>
      <p:ext uri="{BB962C8B-B14F-4D97-AF65-F5344CB8AC3E}">
        <p14:creationId xmlns:p14="http://schemas.microsoft.com/office/powerpoint/2010/main" val="3440571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22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F6E0FB9-50EB-4382-8376-C80140566131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1079" name="Rectangle 2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How a Program Runs</a:t>
            </a:r>
          </a:p>
        </p:txBody>
      </p:sp>
      <p:graphicFrame>
        <p:nvGraphicFramePr>
          <p:cNvPr id="12293" name="Object 2056"/>
          <p:cNvGraphicFramePr>
            <a:graphicFrameLocks noChangeAspect="1"/>
          </p:cNvGraphicFramePr>
          <p:nvPr/>
        </p:nvGraphicFramePr>
        <p:xfrm>
          <a:off x="3352800" y="1143000"/>
          <a:ext cx="54102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3" imgW="3066288" imgH="2470404" progId="Visio.Drawing.6">
                  <p:embed/>
                </p:oleObj>
              </mc:Choice>
              <mc:Fallback>
                <p:oleObj name="VISIO" r:id="rId3" imgW="3066288" imgH="24704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450" t="-1794" r="-1450" b="-2319"/>
                      <a:stretch>
                        <a:fillRect/>
                      </a:stretch>
                    </p:blipFill>
                    <p:spPr bwMode="auto">
                      <a:xfrm>
                        <a:off x="3352800" y="1143000"/>
                        <a:ext cx="5410200" cy="44196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7774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33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9B20D82-6B9D-4C58-B370-0F0C35E34FD0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72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IA-32 Processor Architecture</a:t>
            </a:r>
          </a:p>
        </p:txBody>
      </p:sp>
      <p:sp>
        <p:nvSpPr>
          <p:cNvPr id="1331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352800" y="1600200"/>
            <a:ext cx="5943600" cy="2971800"/>
          </a:xfrm>
        </p:spPr>
        <p:txBody>
          <a:bodyPr/>
          <a:lstStyle/>
          <a:p>
            <a:pPr eaLnBrk="1" hangingPunct="1"/>
            <a:r>
              <a:rPr lang="en-US" altLang="en-US" smtClean="0"/>
              <a:t>Modes of operation</a:t>
            </a:r>
          </a:p>
          <a:p>
            <a:pPr eaLnBrk="1" hangingPunct="1"/>
            <a:r>
              <a:rPr lang="en-US" altLang="en-US" smtClean="0"/>
              <a:t>Basic execution environment</a:t>
            </a:r>
          </a:p>
          <a:p>
            <a:pPr eaLnBrk="1" hangingPunct="1"/>
            <a:r>
              <a:rPr lang="en-US" altLang="en-US" smtClean="0"/>
              <a:t>Floating-point unit</a:t>
            </a:r>
          </a:p>
          <a:p>
            <a:pPr eaLnBrk="1" hangingPunct="1"/>
            <a:r>
              <a:rPr lang="en-US" altLang="en-US" smtClean="0"/>
              <a:t>Intel Microprocessor history</a:t>
            </a:r>
          </a:p>
        </p:txBody>
      </p:sp>
    </p:spTree>
    <p:extLst>
      <p:ext uri="{BB962C8B-B14F-4D97-AF65-F5344CB8AC3E}">
        <p14:creationId xmlns:p14="http://schemas.microsoft.com/office/powerpoint/2010/main" val="1816253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43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BDBD1D6-56CD-484E-8993-14A6CD737910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Modes of Operation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143000"/>
            <a:ext cx="7772400" cy="2895600"/>
          </a:xfrm>
        </p:spPr>
        <p:txBody>
          <a:bodyPr/>
          <a:lstStyle/>
          <a:p>
            <a:pPr eaLnBrk="1" hangingPunct="1"/>
            <a:r>
              <a:rPr lang="en-US" altLang="en-US" smtClean="0"/>
              <a:t>Protected mode</a:t>
            </a:r>
          </a:p>
          <a:p>
            <a:pPr lvl="1" eaLnBrk="1" hangingPunct="1"/>
            <a:r>
              <a:rPr lang="en-US" altLang="en-US" smtClean="0"/>
              <a:t>native mode (Windows, Linux)</a:t>
            </a:r>
          </a:p>
          <a:p>
            <a:pPr eaLnBrk="1" hangingPunct="1"/>
            <a:r>
              <a:rPr lang="en-US" altLang="en-US" smtClean="0"/>
              <a:t>Real-address mode</a:t>
            </a:r>
          </a:p>
          <a:p>
            <a:pPr lvl="1" eaLnBrk="1" hangingPunct="1"/>
            <a:r>
              <a:rPr lang="en-US" altLang="en-US" smtClean="0"/>
              <a:t>native MS-DOS</a:t>
            </a:r>
          </a:p>
          <a:p>
            <a:pPr eaLnBrk="1" hangingPunct="1"/>
            <a:r>
              <a:rPr lang="en-US" altLang="en-US" smtClean="0"/>
              <a:t>System management mode</a:t>
            </a:r>
          </a:p>
          <a:p>
            <a:pPr lvl="1" eaLnBrk="1" hangingPunct="1"/>
            <a:r>
              <a:rPr lang="en-US" altLang="en-US" smtClean="0"/>
              <a:t>power management, system security, diagnostics</a:t>
            </a:r>
          </a:p>
        </p:txBody>
      </p:sp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2286000" y="4114801"/>
            <a:ext cx="7467600" cy="145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31775" indent="-231775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84213" indent="-227013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Virtual-8086 mode</a:t>
            </a:r>
          </a:p>
          <a:p>
            <a:pPr lvl="1" eaLnBrk="1" hangingPunct="1"/>
            <a:r>
              <a:rPr lang="en-US" altLang="en-US"/>
              <a:t>hybrid of Protected</a:t>
            </a:r>
          </a:p>
          <a:p>
            <a:pPr lvl="1" eaLnBrk="1" hangingPunct="1"/>
            <a:r>
              <a:rPr lang="en-US" altLang="en-US"/>
              <a:t>each program has its own 8086 computer</a:t>
            </a:r>
            <a:endParaRPr lang="en-US" altLang="en-US" sz="2100"/>
          </a:p>
        </p:txBody>
      </p:sp>
    </p:spTree>
    <p:extLst>
      <p:ext uri="{BB962C8B-B14F-4D97-AF65-F5344CB8AC3E}">
        <p14:creationId xmlns:p14="http://schemas.microsoft.com/office/powerpoint/2010/main" val="4044873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Welcome to Assembly Language </a:t>
            </a:r>
            <a:r>
              <a:rPr lang="en-US" altLang="en-US" sz="2400" i="1"/>
              <a:t>(cont)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idx="1"/>
          </p:nvPr>
        </p:nvSpPr>
        <p:spPr>
          <a:xfrm>
            <a:off x="2209800" y="1600200"/>
            <a:ext cx="7772400" cy="3581400"/>
          </a:xfrm>
        </p:spPr>
        <p:txBody>
          <a:bodyPr/>
          <a:lstStyle/>
          <a:p>
            <a:pPr eaLnBrk="1" hangingPunct="1"/>
            <a:r>
              <a:rPr lang="en-US" altLang="en-US" smtClean="0"/>
              <a:t>How does assembly language (AL) relate to machine language?</a:t>
            </a:r>
          </a:p>
          <a:p>
            <a:pPr eaLnBrk="1" hangingPunct="1"/>
            <a:r>
              <a:rPr lang="en-US" altLang="en-US" smtClean="0"/>
              <a:t>How do C++ and Java relate to AL?</a:t>
            </a:r>
          </a:p>
          <a:p>
            <a:pPr eaLnBrk="1" hangingPunct="1"/>
            <a:r>
              <a:rPr lang="en-US" altLang="en-US" smtClean="0"/>
              <a:t>Is AL portable?</a:t>
            </a:r>
          </a:p>
          <a:p>
            <a:pPr eaLnBrk="1" hangingPunct="1"/>
            <a:r>
              <a:rPr lang="en-US" altLang="en-US" smtClean="0"/>
              <a:t>Why learn AL?</a:t>
            </a:r>
          </a:p>
        </p:txBody>
      </p:sp>
      <p:sp>
        <p:nvSpPr>
          <p:cNvPr id="717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717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36AEF53-F5EA-4EA5-800D-26AA9530F860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637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53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98CFA54-0A1C-4294-A6A9-6E12C11A4D80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3122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Basic Execution Environment</a:t>
            </a:r>
          </a:p>
        </p:txBody>
      </p:sp>
      <p:sp>
        <p:nvSpPr>
          <p:cNvPr id="15365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3352800" y="1600200"/>
            <a:ext cx="5943600" cy="2438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Addressable memor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General-purpose regist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Index and base regist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Specialized register us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Status flag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Floating-point, MMX, XMM registers</a:t>
            </a:r>
          </a:p>
        </p:txBody>
      </p:sp>
    </p:spTree>
    <p:extLst>
      <p:ext uri="{BB962C8B-B14F-4D97-AF65-F5344CB8AC3E}">
        <p14:creationId xmlns:p14="http://schemas.microsoft.com/office/powerpoint/2010/main" val="2036734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7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1F5E683-A1A2-418C-B59A-332134A753E3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General-Purpose Registers</a:t>
            </a:r>
          </a:p>
        </p:txBody>
      </p:sp>
      <p:graphicFrame>
        <p:nvGraphicFramePr>
          <p:cNvPr id="17413" name="Object 4"/>
          <p:cNvGraphicFramePr>
            <a:graphicFrameLocks noChangeAspect="1"/>
          </p:cNvGraphicFramePr>
          <p:nvPr/>
        </p:nvGraphicFramePr>
        <p:xfrm>
          <a:off x="3276600" y="2133601"/>
          <a:ext cx="5638800" cy="342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3" imgW="4210812" imgH="2549652" progId="Visio.Drawing.6">
                  <p:embed/>
                </p:oleObj>
              </mc:Choice>
              <mc:Fallback>
                <p:oleObj name="VISIO" r:id="rId3" imgW="4210812" imgH="254965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133601"/>
                        <a:ext cx="5638800" cy="342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2514600" y="1143000"/>
            <a:ext cx="7010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Named storage locations inside the CPU, optimized for speed.</a:t>
            </a:r>
          </a:p>
        </p:txBody>
      </p:sp>
    </p:spTree>
    <p:extLst>
      <p:ext uri="{BB962C8B-B14F-4D97-AF65-F5344CB8AC3E}">
        <p14:creationId xmlns:p14="http://schemas.microsoft.com/office/powerpoint/2010/main" val="4164984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84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E1BBC69-6CE8-4DA4-BECD-E1DFCB8525BE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Accessing Parts of Registers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143000"/>
            <a:ext cx="7772400" cy="990600"/>
          </a:xfrm>
        </p:spPr>
        <p:txBody>
          <a:bodyPr/>
          <a:lstStyle/>
          <a:p>
            <a:pPr eaLnBrk="1" hangingPunct="1"/>
            <a:r>
              <a:rPr lang="en-US" altLang="en-US" smtClean="0"/>
              <a:t>Use 8-bit name, 16-bit name, or 32-bit name</a:t>
            </a:r>
          </a:p>
          <a:p>
            <a:pPr eaLnBrk="1" hangingPunct="1"/>
            <a:r>
              <a:rPr lang="en-US" altLang="en-US" smtClean="0"/>
              <a:t>Applies to EAX, EBX, ECX, and EDX</a:t>
            </a:r>
          </a:p>
        </p:txBody>
      </p:sp>
      <p:graphicFrame>
        <p:nvGraphicFramePr>
          <p:cNvPr id="18438" name="Object 4"/>
          <p:cNvGraphicFramePr>
            <a:graphicFrameLocks noChangeAspect="1"/>
          </p:cNvGraphicFramePr>
          <p:nvPr/>
        </p:nvGraphicFramePr>
        <p:xfrm>
          <a:off x="4191000" y="2209800"/>
          <a:ext cx="36576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3" imgW="2702052" imgH="1475232" progId="Visio.Drawing.6">
                  <p:embed/>
                </p:oleObj>
              </mc:Choice>
              <mc:Fallback>
                <p:oleObj name="VISIO" r:id="rId3" imgW="2702052" imgH="14752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127" b="-1216"/>
                      <a:stretch>
                        <a:fillRect/>
                      </a:stretch>
                    </p:blipFill>
                    <p:spPr bwMode="auto">
                      <a:xfrm>
                        <a:off x="4191000" y="2209800"/>
                        <a:ext cx="3657600" cy="1981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059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1" y="4419601"/>
            <a:ext cx="4518025" cy="142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08124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0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C6C662D-6BB9-4D1B-8AF5-4A76A2BC07AD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Index and Base Registers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447800"/>
            <a:ext cx="7772400" cy="1066800"/>
          </a:xfrm>
        </p:spPr>
        <p:txBody>
          <a:bodyPr/>
          <a:lstStyle/>
          <a:p>
            <a:pPr eaLnBrk="1" hangingPunct="1"/>
            <a:r>
              <a:rPr lang="en-US" altLang="en-US" smtClean="0"/>
              <a:t>Some registers have only a 16-bit name for their lower half:</a:t>
            </a:r>
          </a:p>
        </p:txBody>
      </p:sp>
      <p:pic>
        <p:nvPicPr>
          <p:cNvPr id="1946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438400"/>
            <a:ext cx="2865438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5276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743D1A8-0C97-4563-B77F-34A0082C89E4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264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Some Specialized Register Uses </a:t>
            </a:r>
            <a:r>
              <a:rPr lang="en-US" altLang="en-US" sz="2400"/>
              <a:t>(1 of 2)</a:t>
            </a:r>
            <a:endParaRPr lang="en-US" altLang="en-US" smtClean="0"/>
          </a:p>
        </p:txBody>
      </p:sp>
      <p:sp>
        <p:nvSpPr>
          <p:cNvPr id="2048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124200" y="1447800"/>
            <a:ext cx="60198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General-Purpo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EAX – accumulat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ECX – loop coun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ESP – stack poin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ESI, EDI – index regis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EBP – extended frame pointer (stack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Seg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CS – code seg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DS – data seg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SS – stack seg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ES, FS, GS - additional segments</a:t>
            </a:r>
          </a:p>
        </p:txBody>
      </p:sp>
    </p:spTree>
    <p:extLst>
      <p:ext uri="{BB962C8B-B14F-4D97-AF65-F5344CB8AC3E}">
        <p14:creationId xmlns:p14="http://schemas.microsoft.com/office/powerpoint/2010/main" val="1527021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56C637A-9A7E-43AA-8570-D3CA0915A3D0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Some Specialized Register Uses </a:t>
            </a:r>
            <a:r>
              <a:rPr lang="en-US" altLang="en-US" sz="2400"/>
              <a:t>(2 of 2)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71800" y="1752600"/>
            <a:ext cx="6019800" cy="2057400"/>
          </a:xfrm>
        </p:spPr>
        <p:txBody>
          <a:bodyPr/>
          <a:lstStyle/>
          <a:p>
            <a:pPr eaLnBrk="1" hangingPunct="1"/>
            <a:r>
              <a:rPr lang="en-US" altLang="en-US" smtClean="0"/>
              <a:t>EIP – instruction pointer</a:t>
            </a:r>
          </a:p>
          <a:p>
            <a:pPr eaLnBrk="1" hangingPunct="1"/>
            <a:r>
              <a:rPr lang="en-US" altLang="en-US" smtClean="0"/>
              <a:t>EFLAGS</a:t>
            </a:r>
          </a:p>
          <a:p>
            <a:pPr lvl="1" eaLnBrk="1" hangingPunct="1"/>
            <a:r>
              <a:rPr lang="en-US" altLang="en-US" smtClean="0"/>
              <a:t>status and control flags</a:t>
            </a:r>
          </a:p>
          <a:p>
            <a:pPr lvl="1" eaLnBrk="1" hangingPunct="1"/>
            <a:r>
              <a:rPr lang="en-US" altLang="en-US" smtClean="0"/>
              <a:t>each flag is a single binary bit</a:t>
            </a:r>
          </a:p>
        </p:txBody>
      </p:sp>
    </p:spTree>
    <p:extLst>
      <p:ext uri="{BB962C8B-B14F-4D97-AF65-F5344CB8AC3E}">
        <p14:creationId xmlns:p14="http://schemas.microsoft.com/office/powerpoint/2010/main" val="3952354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591EE2B-0D0B-4493-960D-251225294F8F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Status Flags</a:t>
            </a:r>
            <a:endParaRPr lang="en-US" altLang="en-US" sz="2400"/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43200" y="1066800"/>
            <a:ext cx="6781800" cy="5029200"/>
          </a:xfrm>
        </p:spPr>
        <p:txBody>
          <a:bodyPr/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mtClean="0"/>
              <a:t>Carry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mtClean="0"/>
              <a:t>unsigned arithmetic out of rang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mtClean="0"/>
              <a:t>Overflow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mtClean="0"/>
              <a:t>signed arithmetic out of rang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mtClean="0"/>
              <a:t>Sign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mtClean="0"/>
              <a:t>result is negativ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mtClean="0"/>
              <a:t>Zero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mtClean="0"/>
              <a:t>result is zero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mtClean="0"/>
              <a:t>Auxiliary Carry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mtClean="0"/>
              <a:t>carry from bit 3 to bit 4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mtClean="0"/>
              <a:t>Parity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mtClean="0"/>
              <a:t>sum of 1 bits is an even number</a:t>
            </a:r>
          </a:p>
        </p:txBody>
      </p:sp>
    </p:spTree>
    <p:extLst>
      <p:ext uri="{BB962C8B-B14F-4D97-AF65-F5344CB8AC3E}">
        <p14:creationId xmlns:p14="http://schemas.microsoft.com/office/powerpoint/2010/main" val="1533900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40DE306-BF45-4479-A3C8-EBE9B421CC7D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What's Next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05200" y="1600200"/>
            <a:ext cx="6172200" cy="2971800"/>
          </a:xfrm>
        </p:spPr>
        <p:txBody>
          <a:bodyPr/>
          <a:lstStyle/>
          <a:p>
            <a:pPr eaLnBrk="1" hangingPunct="1"/>
            <a:r>
              <a:rPr lang="en-US" altLang="en-US" sz="2200" dirty="0"/>
              <a:t>General Concepts</a:t>
            </a:r>
          </a:p>
          <a:p>
            <a:pPr eaLnBrk="1" hangingPunct="1"/>
            <a:r>
              <a:rPr lang="en-US" altLang="en-US" sz="2200" dirty="0"/>
              <a:t>IA-32 Processor Architecture</a:t>
            </a:r>
          </a:p>
          <a:p>
            <a:pPr eaLnBrk="1" hangingPunct="1"/>
            <a:r>
              <a:rPr lang="en-US" altLang="en-US" sz="2200" b="1" dirty="0">
                <a:solidFill>
                  <a:schemeClr val="tx2"/>
                </a:solidFill>
              </a:rPr>
              <a:t>IA-32 Memory </a:t>
            </a:r>
            <a:r>
              <a:rPr lang="en-US" altLang="en-US" sz="2200" b="1" dirty="0" smtClean="0">
                <a:solidFill>
                  <a:schemeClr val="tx2"/>
                </a:solidFill>
              </a:rPr>
              <a:t>Management</a:t>
            </a:r>
            <a:endParaRPr lang="en-US" altLang="en-US" sz="2200" dirty="0"/>
          </a:p>
          <a:p>
            <a:pPr eaLnBrk="1" hangingPunct="1"/>
            <a:r>
              <a:rPr lang="en-US" altLang="en-US" sz="2200" dirty="0"/>
              <a:t>Components of an IA-32 Microcomputer</a:t>
            </a:r>
          </a:p>
          <a:p>
            <a:pPr eaLnBrk="1" hangingPunct="1"/>
            <a:r>
              <a:rPr lang="en-US" altLang="en-US" sz="2200" dirty="0"/>
              <a:t>Input-Output System</a:t>
            </a:r>
          </a:p>
        </p:txBody>
      </p:sp>
    </p:spTree>
    <p:extLst>
      <p:ext uri="{BB962C8B-B14F-4D97-AF65-F5344CB8AC3E}">
        <p14:creationId xmlns:p14="http://schemas.microsoft.com/office/powerpoint/2010/main" val="3554402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F1C86B0-6E2F-4709-B430-64BD953290A6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035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IA-32 Memory Management</a:t>
            </a:r>
          </a:p>
        </p:txBody>
      </p:sp>
      <p:sp>
        <p:nvSpPr>
          <p:cNvPr id="2560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352800" y="1600200"/>
            <a:ext cx="6019800" cy="2590800"/>
          </a:xfrm>
        </p:spPr>
        <p:txBody>
          <a:bodyPr/>
          <a:lstStyle/>
          <a:p>
            <a:pPr eaLnBrk="1" hangingPunct="1"/>
            <a:r>
              <a:rPr lang="en-US" altLang="en-US" smtClean="0"/>
              <a:t>Real-address mode</a:t>
            </a:r>
          </a:p>
          <a:p>
            <a:pPr eaLnBrk="1" hangingPunct="1"/>
            <a:r>
              <a:rPr lang="en-US" altLang="en-US" smtClean="0"/>
              <a:t>Calculating linear addresses</a:t>
            </a:r>
          </a:p>
          <a:p>
            <a:pPr eaLnBrk="1" hangingPunct="1"/>
            <a:r>
              <a:rPr lang="en-US" altLang="en-US" smtClean="0"/>
              <a:t>Protected mode</a:t>
            </a:r>
          </a:p>
          <a:p>
            <a:pPr eaLnBrk="1" hangingPunct="1"/>
            <a:r>
              <a:rPr lang="en-US" altLang="en-US" smtClean="0"/>
              <a:t>Multi-segment model</a:t>
            </a:r>
          </a:p>
          <a:p>
            <a:pPr eaLnBrk="1" hangingPunct="1"/>
            <a:r>
              <a:rPr lang="en-US" altLang="en-US" smtClean="0"/>
              <a:t>Paging</a:t>
            </a:r>
          </a:p>
        </p:txBody>
      </p:sp>
    </p:spTree>
    <p:extLst>
      <p:ext uri="{BB962C8B-B14F-4D97-AF65-F5344CB8AC3E}">
        <p14:creationId xmlns:p14="http://schemas.microsoft.com/office/powerpoint/2010/main" val="547318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A58B569-1954-45CE-8C0A-A3887247AB5F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Protected Mode</a:t>
            </a:r>
            <a:r>
              <a:rPr lang="en-US" altLang="en-US" sz="2400"/>
              <a:t> (1 of 2)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38400" y="1447800"/>
            <a:ext cx="7315200" cy="3962400"/>
          </a:xfrm>
        </p:spPr>
        <p:txBody>
          <a:bodyPr/>
          <a:lstStyle/>
          <a:p>
            <a:pPr eaLnBrk="1" hangingPunct="1"/>
            <a:r>
              <a:rPr lang="en-US" altLang="en-US" smtClean="0"/>
              <a:t>4 GB addressable RAM</a:t>
            </a:r>
          </a:p>
          <a:p>
            <a:pPr lvl="1" eaLnBrk="1" hangingPunct="1"/>
            <a:r>
              <a:rPr lang="en-US" altLang="en-US" smtClean="0"/>
              <a:t>(00000000 to FFFFFFFFh)</a:t>
            </a:r>
          </a:p>
          <a:p>
            <a:pPr eaLnBrk="1" hangingPunct="1"/>
            <a:r>
              <a:rPr lang="en-US" altLang="en-US" smtClean="0"/>
              <a:t>Each program assigned a memory partition which is protected from other programs</a:t>
            </a:r>
          </a:p>
          <a:p>
            <a:pPr eaLnBrk="1" hangingPunct="1"/>
            <a:r>
              <a:rPr lang="en-US" altLang="en-US" smtClean="0"/>
              <a:t>Designed for multitasking</a:t>
            </a:r>
          </a:p>
          <a:p>
            <a:pPr eaLnBrk="1" hangingPunct="1"/>
            <a:r>
              <a:rPr lang="en-US" altLang="en-US" smtClean="0"/>
              <a:t>Supported by Linux &amp; MS-Windows</a:t>
            </a:r>
          </a:p>
        </p:txBody>
      </p:sp>
    </p:spTree>
    <p:extLst>
      <p:ext uri="{BB962C8B-B14F-4D97-AF65-F5344CB8AC3E}">
        <p14:creationId xmlns:p14="http://schemas.microsoft.com/office/powerpoint/2010/main" val="2218503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Assembly Language Application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idx="1"/>
          </p:nvPr>
        </p:nvSpPr>
        <p:spPr>
          <a:xfrm>
            <a:off x="2286000" y="1600200"/>
            <a:ext cx="7772400" cy="2209800"/>
          </a:xfrm>
        </p:spPr>
        <p:txBody>
          <a:bodyPr/>
          <a:lstStyle/>
          <a:p>
            <a:pPr eaLnBrk="1" hangingPunct="1"/>
            <a:r>
              <a:rPr lang="en-US" altLang="en-US" smtClean="0"/>
              <a:t>Some representative types of applications:</a:t>
            </a:r>
          </a:p>
          <a:p>
            <a:pPr lvl="1" eaLnBrk="1" hangingPunct="1"/>
            <a:r>
              <a:rPr lang="en-US" altLang="en-US" smtClean="0"/>
              <a:t>Business application for single platform</a:t>
            </a:r>
          </a:p>
          <a:p>
            <a:pPr lvl="1" eaLnBrk="1" hangingPunct="1"/>
            <a:r>
              <a:rPr lang="en-US" altLang="en-US" smtClean="0"/>
              <a:t>Hardware device driver</a:t>
            </a:r>
          </a:p>
          <a:p>
            <a:pPr lvl="1" eaLnBrk="1" hangingPunct="1"/>
            <a:r>
              <a:rPr lang="en-US" altLang="en-US" smtClean="0"/>
              <a:t>Business application for multiple platforms</a:t>
            </a:r>
          </a:p>
          <a:p>
            <a:pPr lvl="1" eaLnBrk="1" hangingPunct="1"/>
            <a:r>
              <a:rPr lang="en-US" altLang="en-US" smtClean="0"/>
              <a:t>Embedded systems &amp; computer games</a:t>
            </a:r>
          </a:p>
        </p:txBody>
      </p:sp>
      <p:sp>
        <p:nvSpPr>
          <p:cNvPr id="819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7D70983-FB1E-4DDB-BF90-0357FB991D04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98" name="Text Box 5"/>
          <p:cNvSpPr txBox="1">
            <a:spLocks noChangeArrowheads="1"/>
          </p:cNvSpPr>
          <p:nvPr/>
        </p:nvSpPr>
        <p:spPr bwMode="auto">
          <a:xfrm>
            <a:off x="2209800" y="4267200"/>
            <a:ext cx="73152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914400" eaLnBrk="1" fontAlgn="base" hangingPunct="1"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en-US" sz="2100">
                <a:solidFill>
                  <a:srgbClr val="FFFFFF"/>
                </a:solidFill>
              </a:rPr>
              <a:t>(see next panel)</a:t>
            </a:r>
          </a:p>
        </p:txBody>
      </p:sp>
    </p:spTree>
    <p:extLst>
      <p:ext uri="{BB962C8B-B14F-4D97-AF65-F5344CB8AC3E}">
        <p14:creationId xmlns:p14="http://schemas.microsoft.com/office/powerpoint/2010/main" val="1313995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3774966-4E68-4087-A1D4-3639D05782D1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What's Next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05200" y="1600200"/>
            <a:ext cx="6172200" cy="2971800"/>
          </a:xfrm>
        </p:spPr>
        <p:txBody>
          <a:bodyPr/>
          <a:lstStyle/>
          <a:p>
            <a:pPr eaLnBrk="1" hangingPunct="1"/>
            <a:r>
              <a:rPr lang="en-US" altLang="en-US" sz="2200" dirty="0"/>
              <a:t>General Concepts</a:t>
            </a:r>
          </a:p>
          <a:p>
            <a:pPr eaLnBrk="1" hangingPunct="1"/>
            <a:r>
              <a:rPr lang="en-US" altLang="en-US" sz="2200" dirty="0"/>
              <a:t>IA-32 Processor Architecture</a:t>
            </a:r>
          </a:p>
          <a:p>
            <a:pPr eaLnBrk="1" hangingPunct="1"/>
            <a:r>
              <a:rPr lang="en-US" altLang="en-US" sz="2200" dirty="0"/>
              <a:t>IA-32 Memory Management</a:t>
            </a:r>
          </a:p>
          <a:p>
            <a:pPr eaLnBrk="1" hangingPunct="1"/>
            <a:r>
              <a:rPr lang="en-US" altLang="en-US" sz="2200" b="1" dirty="0" smtClean="0">
                <a:solidFill>
                  <a:schemeClr val="tx2"/>
                </a:solidFill>
              </a:rPr>
              <a:t>Components </a:t>
            </a:r>
            <a:r>
              <a:rPr lang="en-US" altLang="en-US" sz="2200" b="1" dirty="0">
                <a:solidFill>
                  <a:schemeClr val="tx2"/>
                </a:solidFill>
              </a:rPr>
              <a:t>of an IA-32 Microcomputer</a:t>
            </a:r>
          </a:p>
          <a:p>
            <a:pPr eaLnBrk="1" hangingPunct="1"/>
            <a:r>
              <a:rPr lang="en-US" altLang="en-US" sz="2200" dirty="0"/>
              <a:t>Input-Output System</a:t>
            </a:r>
          </a:p>
        </p:txBody>
      </p:sp>
    </p:spTree>
    <p:extLst>
      <p:ext uri="{BB962C8B-B14F-4D97-AF65-F5344CB8AC3E}">
        <p14:creationId xmlns:p14="http://schemas.microsoft.com/office/powerpoint/2010/main" val="1205030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317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E5DC5D1-0DE9-448A-B8C7-DC8EECF63694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Components of an IA-32 Microcomputer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38600" y="1447800"/>
            <a:ext cx="4572000" cy="2362200"/>
          </a:xfrm>
        </p:spPr>
        <p:txBody>
          <a:bodyPr/>
          <a:lstStyle/>
          <a:p>
            <a:pPr eaLnBrk="1" hangingPunct="1"/>
            <a:r>
              <a:rPr lang="en-US" altLang="en-US" smtClean="0"/>
              <a:t>Motherboard</a:t>
            </a:r>
          </a:p>
          <a:p>
            <a:pPr eaLnBrk="1" hangingPunct="1"/>
            <a:r>
              <a:rPr lang="en-US" altLang="en-US" smtClean="0"/>
              <a:t>Video output</a:t>
            </a:r>
          </a:p>
          <a:p>
            <a:pPr eaLnBrk="1" hangingPunct="1"/>
            <a:r>
              <a:rPr lang="en-US" altLang="en-US" smtClean="0"/>
              <a:t>Memory</a:t>
            </a:r>
          </a:p>
          <a:p>
            <a:pPr eaLnBrk="1" hangingPunct="1"/>
            <a:r>
              <a:rPr lang="en-US" altLang="en-US" smtClean="0"/>
              <a:t>Input-output ports</a:t>
            </a:r>
          </a:p>
        </p:txBody>
      </p:sp>
    </p:spTree>
    <p:extLst>
      <p:ext uri="{BB962C8B-B14F-4D97-AF65-F5344CB8AC3E}">
        <p14:creationId xmlns:p14="http://schemas.microsoft.com/office/powerpoint/2010/main" val="2867706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327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EC38F45-6E30-420E-A1C9-9B1CF9FA235D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Motherboard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PU socket</a:t>
            </a:r>
          </a:p>
          <a:p>
            <a:pPr eaLnBrk="1" hangingPunct="1"/>
            <a:r>
              <a:rPr lang="en-US" altLang="en-US" smtClean="0"/>
              <a:t>External cache memory slots</a:t>
            </a:r>
          </a:p>
          <a:p>
            <a:pPr eaLnBrk="1" hangingPunct="1"/>
            <a:r>
              <a:rPr lang="en-US" altLang="en-US" smtClean="0"/>
              <a:t>Main memory slots</a:t>
            </a:r>
          </a:p>
          <a:p>
            <a:pPr eaLnBrk="1" hangingPunct="1"/>
            <a:r>
              <a:rPr lang="en-US" altLang="en-US" smtClean="0"/>
              <a:t>BIOS chips</a:t>
            </a:r>
          </a:p>
          <a:p>
            <a:pPr eaLnBrk="1" hangingPunct="1"/>
            <a:r>
              <a:rPr lang="en-US" altLang="en-US" smtClean="0"/>
              <a:t>Sound synthesizer chip (optional)</a:t>
            </a:r>
          </a:p>
          <a:p>
            <a:pPr eaLnBrk="1" hangingPunct="1"/>
            <a:r>
              <a:rPr lang="en-US" altLang="en-US" smtClean="0"/>
              <a:t>Video controller chip (optional)</a:t>
            </a:r>
          </a:p>
          <a:p>
            <a:pPr eaLnBrk="1" hangingPunct="1"/>
            <a:r>
              <a:rPr lang="en-US" altLang="en-US" smtClean="0"/>
              <a:t>IDE, parallel, serial, USB, video, keyboard, joystick, network, and mouse connectors</a:t>
            </a:r>
          </a:p>
          <a:p>
            <a:pPr eaLnBrk="1" hangingPunct="1"/>
            <a:r>
              <a:rPr lang="en-US" altLang="en-US" smtClean="0"/>
              <a:t>PCI bus connectors (expansion cards)</a:t>
            </a:r>
          </a:p>
        </p:txBody>
      </p:sp>
    </p:spTree>
    <p:extLst>
      <p:ext uri="{BB962C8B-B14F-4D97-AF65-F5344CB8AC3E}">
        <p14:creationId xmlns:p14="http://schemas.microsoft.com/office/powerpoint/2010/main" val="525314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337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0366ED3-5C83-4E05-BC4B-DC4E2527D20D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762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Intel D850MD Motherboard</a:t>
            </a:r>
            <a:endParaRPr lang="en-US" altLang="en-US" sz="2400"/>
          </a:p>
        </p:txBody>
      </p:sp>
      <p:pic>
        <p:nvPicPr>
          <p:cNvPr id="33797" name="Picture 4" descr="d850m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762000"/>
            <a:ext cx="49657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8" name="Line 5"/>
          <p:cNvSpPr>
            <a:spLocks noChangeShapeType="1"/>
          </p:cNvSpPr>
          <p:nvPr/>
        </p:nvSpPr>
        <p:spPr bwMode="auto">
          <a:xfrm flipH="1">
            <a:off x="7848600" y="3962400"/>
            <a:ext cx="9144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3799" name="Text Box 6"/>
          <p:cNvSpPr txBox="1">
            <a:spLocks noChangeArrowheads="1"/>
          </p:cNvSpPr>
          <p:nvPr/>
        </p:nvSpPr>
        <p:spPr bwMode="auto">
          <a:xfrm>
            <a:off x="8763000" y="3689351"/>
            <a:ext cx="14478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dynamic RAM </a:t>
            </a:r>
          </a:p>
        </p:txBody>
      </p:sp>
      <p:sp>
        <p:nvSpPr>
          <p:cNvPr id="33800" name="Line 7"/>
          <p:cNvSpPr>
            <a:spLocks noChangeShapeType="1"/>
          </p:cNvSpPr>
          <p:nvPr/>
        </p:nvSpPr>
        <p:spPr bwMode="auto">
          <a:xfrm flipH="1">
            <a:off x="7391400" y="3124200"/>
            <a:ext cx="10668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3801" name="Text Box 8"/>
          <p:cNvSpPr txBox="1">
            <a:spLocks noChangeArrowheads="1"/>
          </p:cNvSpPr>
          <p:nvPr/>
        </p:nvSpPr>
        <p:spPr bwMode="auto">
          <a:xfrm>
            <a:off x="8458200" y="2847976"/>
            <a:ext cx="20574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Pentium 4 socket</a:t>
            </a:r>
          </a:p>
        </p:txBody>
      </p:sp>
      <p:sp>
        <p:nvSpPr>
          <p:cNvPr id="33802" name="Line 9"/>
          <p:cNvSpPr>
            <a:spLocks noChangeShapeType="1"/>
          </p:cNvSpPr>
          <p:nvPr/>
        </p:nvSpPr>
        <p:spPr bwMode="auto">
          <a:xfrm>
            <a:off x="3200400" y="2514600"/>
            <a:ext cx="990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3803" name="Text Box 10"/>
          <p:cNvSpPr txBox="1">
            <a:spLocks noChangeArrowheads="1"/>
          </p:cNvSpPr>
          <p:nvPr/>
        </p:nvSpPr>
        <p:spPr bwMode="auto">
          <a:xfrm>
            <a:off x="1752600" y="5060951"/>
            <a:ext cx="11430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Speaker</a:t>
            </a:r>
          </a:p>
        </p:txBody>
      </p:sp>
      <p:sp>
        <p:nvSpPr>
          <p:cNvPr id="33804" name="Line 11"/>
          <p:cNvSpPr>
            <a:spLocks noChangeShapeType="1"/>
          </p:cNvSpPr>
          <p:nvPr/>
        </p:nvSpPr>
        <p:spPr bwMode="auto">
          <a:xfrm flipH="1" flipV="1">
            <a:off x="6324600" y="5486400"/>
            <a:ext cx="228600" cy="5334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3805" name="Text Box 12"/>
          <p:cNvSpPr txBox="1">
            <a:spLocks noChangeArrowheads="1"/>
          </p:cNvSpPr>
          <p:nvPr/>
        </p:nvSpPr>
        <p:spPr bwMode="auto">
          <a:xfrm>
            <a:off x="6477000" y="5791201"/>
            <a:ext cx="22860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IDE drive connectors</a:t>
            </a:r>
          </a:p>
        </p:txBody>
      </p:sp>
      <p:sp>
        <p:nvSpPr>
          <p:cNvPr id="33806" name="Text Box 14"/>
          <p:cNvSpPr txBox="1">
            <a:spLocks noChangeArrowheads="1"/>
          </p:cNvSpPr>
          <p:nvPr/>
        </p:nvSpPr>
        <p:spPr bwMode="auto">
          <a:xfrm>
            <a:off x="8382000" y="304800"/>
            <a:ext cx="2286000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mouse, keyboard, parallel, serial, and USB connectors</a:t>
            </a:r>
          </a:p>
        </p:txBody>
      </p:sp>
      <p:sp>
        <p:nvSpPr>
          <p:cNvPr id="33807" name="Line 15"/>
          <p:cNvSpPr>
            <a:spLocks noChangeShapeType="1"/>
          </p:cNvSpPr>
          <p:nvPr/>
        </p:nvSpPr>
        <p:spPr bwMode="auto">
          <a:xfrm>
            <a:off x="3200400" y="3276600"/>
            <a:ext cx="18288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3808" name="Text Box 16"/>
          <p:cNvSpPr txBox="1">
            <a:spLocks noChangeArrowheads="1"/>
          </p:cNvSpPr>
          <p:nvPr/>
        </p:nvSpPr>
        <p:spPr bwMode="auto">
          <a:xfrm>
            <a:off x="1752600" y="3003551"/>
            <a:ext cx="14478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AGP slot</a:t>
            </a:r>
          </a:p>
        </p:txBody>
      </p:sp>
      <p:sp>
        <p:nvSpPr>
          <p:cNvPr id="33809" name="Line 17"/>
          <p:cNvSpPr>
            <a:spLocks noChangeShapeType="1"/>
          </p:cNvSpPr>
          <p:nvPr/>
        </p:nvSpPr>
        <p:spPr bwMode="auto">
          <a:xfrm>
            <a:off x="3124200" y="5562600"/>
            <a:ext cx="3810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2286000" y="5324476"/>
            <a:ext cx="838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Battery</a:t>
            </a:r>
          </a:p>
        </p:txBody>
      </p:sp>
      <p:sp>
        <p:nvSpPr>
          <p:cNvPr id="33811" name="Line 19"/>
          <p:cNvSpPr>
            <a:spLocks noChangeShapeType="1"/>
          </p:cNvSpPr>
          <p:nvPr/>
        </p:nvSpPr>
        <p:spPr bwMode="auto">
          <a:xfrm>
            <a:off x="2971800" y="914400"/>
            <a:ext cx="24384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3812" name="Text Box 20"/>
          <p:cNvSpPr txBox="1">
            <a:spLocks noChangeArrowheads="1"/>
          </p:cNvSpPr>
          <p:nvPr/>
        </p:nvSpPr>
        <p:spPr bwMode="auto">
          <a:xfrm>
            <a:off x="2133600" y="641351"/>
            <a:ext cx="838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Video</a:t>
            </a:r>
          </a:p>
        </p:txBody>
      </p:sp>
      <p:sp>
        <p:nvSpPr>
          <p:cNvPr id="33813" name="Line 21"/>
          <p:cNvSpPr>
            <a:spLocks noChangeShapeType="1"/>
          </p:cNvSpPr>
          <p:nvPr/>
        </p:nvSpPr>
        <p:spPr bwMode="auto">
          <a:xfrm flipH="1" flipV="1">
            <a:off x="7467600" y="5410200"/>
            <a:ext cx="990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3814" name="Text Box 22"/>
          <p:cNvSpPr txBox="1">
            <a:spLocks noChangeArrowheads="1"/>
          </p:cNvSpPr>
          <p:nvPr/>
        </p:nvSpPr>
        <p:spPr bwMode="auto">
          <a:xfrm>
            <a:off x="8458200" y="5137151"/>
            <a:ext cx="18288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Power connector</a:t>
            </a:r>
          </a:p>
        </p:txBody>
      </p:sp>
      <p:sp>
        <p:nvSpPr>
          <p:cNvPr id="33815" name="Line 25"/>
          <p:cNvSpPr>
            <a:spLocks noChangeShapeType="1"/>
          </p:cNvSpPr>
          <p:nvPr/>
        </p:nvSpPr>
        <p:spPr bwMode="auto">
          <a:xfrm flipH="1">
            <a:off x="6096000" y="2743200"/>
            <a:ext cx="2362200" cy="2286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3816" name="Text Box 26"/>
          <p:cNvSpPr txBox="1">
            <a:spLocks noChangeArrowheads="1"/>
          </p:cNvSpPr>
          <p:nvPr/>
        </p:nvSpPr>
        <p:spPr bwMode="auto">
          <a:xfrm>
            <a:off x="8458200" y="2470151"/>
            <a:ext cx="21336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memory controller hub</a:t>
            </a:r>
          </a:p>
        </p:txBody>
      </p:sp>
      <p:sp>
        <p:nvSpPr>
          <p:cNvPr id="33817" name="Line 27"/>
          <p:cNvSpPr>
            <a:spLocks noChangeShapeType="1"/>
          </p:cNvSpPr>
          <p:nvPr/>
        </p:nvSpPr>
        <p:spPr bwMode="auto">
          <a:xfrm flipH="1">
            <a:off x="7848600" y="3962400"/>
            <a:ext cx="914400" cy="5334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3818" name="Line 28"/>
          <p:cNvSpPr>
            <a:spLocks noChangeShapeType="1"/>
          </p:cNvSpPr>
          <p:nvPr/>
        </p:nvSpPr>
        <p:spPr bwMode="auto">
          <a:xfrm flipH="1" flipV="1">
            <a:off x="7467600" y="5638800"/>
            <a:ext cx="990600" cy="1968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3819" name="Text Box 29"/>
          <p:cNvSpPr txBox="1">
            <a:spLocks noChangeArrowheads="1"/>
          </p:cNvSpPr>
          <p:nvPr/>
        </p:nvSpPr>
        <p:spPr bwMode="auto">
          <a:xfrm>
            <a:off x="8458200" y="5562601"/>
            <a:ext cx="18288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Diskette connector</a:t>
            </a:r>
          </a:p>
        </p:txBody>
      </p:sp>
      <p:sp>
        <p:nvSpPr>
          <p:cNvPr id="33820" name="Line 30"/>
          <p:cNvSpPr>
            <a:spLocks noChangeShapeType="1"/>
          </p:cNvSpPr>
          <p:nvPr/>
        </p:nvSpPr>
        <p:spPr bwMode="auto">
          <a:xfrm>
            <a:off x="2895600" y="5334000"/>
            <a:ext cx="990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3821" name="Text Box 31"/>
          <p:cNvSpPr txBox="1">
            <a:spLocks noChangeArrowheads="1"/>
          </p:cNvSpPr>
          <p:nvPr/>
        </p:nvSpPr>
        <p:spPr bwMode="auto">
          <a:xfrm>
            <a:off x="1752600" y="2228851"/>
            <a:ext cx="14478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PCI slots</a:t>
            </a:r>
          </a:p>
        </p:txBody>
      </p:sp>
      <p:sp>
        <p:nvSpPr>
          <p:cNvPr id="33822" name="Line 32"/>
          <p:cNvSpPr>
            <a:spLocks noChangeShapeType="1"/>
          </p:cNvSpPr>
          <p:nvPr/>
        </p:nvSpPr>
        <p:spPr bwMode="auto">
          <a:xfrm>
            <a:off x="2895600" y="5029200"/>
            <a:ext cx="18288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3823" name="Text Box 33"/>
          <p:cNvSpPr txBox="1">
            <a:spLocks noChangeArrowheads="1"/>
          </p:cNvSpPr>
          <p:nvPr/>
        </p:nvSpPr>
        <p:spPr bwMode="auto">
          <a:xfrm>
            <a:off x="1524000" y="4724401"/>
            <a:ext cx="13716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I/O Controller</a:t>
            </a:r>
          </a:p>
        </p:txBody>
      </p:sp>
      <p:sp>
        <p:nvSpPr>
          <p:cNvPr id="33824" name="Line 34"/>
          <p:cNvSpPr>
            <a:spLocks noChangeShapeType="1"/>
          </p:cNvSpPr>
          <p:nvPr/>
        </p:nvSpPr>
        <p:spPr bwMode="auto">
          <a:xfrm>
            <a:off x="5638800" y="838200"/>
            <a:ext cx="2819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3825" name="Line 35"/>
          <p:cNvSpPr>
            <a:spLocks noChangeShapeType="1"/>
          </p:cNvSpPr>
          <p:nvPr/>
        </p:nvSpPr>
        <p:spPr bwMode="auto">
          <a:xfrm>
            <a:off x="3124200" y="4343400"/>
            <a:ext cx="12954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3826" name="Text Box 36"/>
          <p:cNvSpPr txBox="1">
            <a:spLocks noChangeArrowheads="1"/>
          </p:cNvSpPr>
          <p:nvPr/>
        </p:nvSpPr>
        <p:spPr bwMode="auto">
          <a:xfrm>
            <a:off x="1676400" y="4070351"/>
            <a:ext cx="14478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Firmware hub</a:t>
            </a:r>
          </a:p>
        </p:txBody>
      </p:sp>
      <p:sp>
        <p:nvSpPr>
          <p:cNvPr id="33827" name="Line 37"/>
          <p:cNvSpPr>
            <a:spLocks noChangeShapeType="1"/>
          </p:cNvSpPr>
          <p:nvPr/>
        </p:nvSpPr>
        <p:spPr bwMode="auto">
          <a:xfrm>
            <a:off x="3124200" y="1371600"/>
            <a:ext cx="609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3828" name="Text Box 38"/>
          <p:cNvSpPr txBox="1">
            <a:spLocks noChangeArrowheads="1"/>
          </p:cNvSpPr>
          <p:nvPr/>
        </p:nvSpPr>
        <p:spPr bwMode="auto">
          <a:xfrm>
            <a:off x="1981200" y="1098551"/>
            <a:ext cx="11430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500"/>
              <a:t>Audio chip</a:t>
            </a:r>
          </a:p>
        </p:txBody>
      </p:sp>
      <p:sp>
        <p:nvSpPr>
          <p:cNvPr id="33829" name="Text Box 39"/>
          <p:cNvSpPr txBox="1">
            <a:spLocks noChangeArrowheads="1"/>
          </p:cNvSpPr>
          <p:nvPr/>
        </p:nvSpPr>
        <p:spPr bwMode="auto">
          <a:xfrm>
            <a:off x="1600200" y="5791200"/>
            <a:ext cx="4800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100">
                <a:solidFill>
                  <a:schemeClr val="tx2"/>
                </a:solidFill>
              </a:rPr>
              <a:t>Source: Intel® Desktop Board D850MD/D850MV Technical Product Specification</a:t>
            </a:r>
          </a:p>
        </p:txBody>
      </p:sp>
    </p:spTree>
    <p:extLst>
      <p:ext uri="{BB962C8B-B14F-4D97-AF65-F5344CB8AC3E}">
        <p14:creationId xmlns:p14="http://schemas.microsoft.com/office/powerpoint/2010/main" val="1957430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2B7EAFD-DB61-40F0-B715-65D7049096F0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474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Intel 965 Express Chipset</a:t>
            </a:r>
          </a:p>
        </p:txBody>
      </p:sp>
      <p:pic>
        <p:nvPicPr>
          <p:cNvPr id="34821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1219201"/>
            <a:ext cx="5080000" cy="446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0056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378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D09BFAC-3191-45AF-BD4E-7EC2F011DE17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Memory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62200" y="990600"/>
            <a:ext cx="7467600" cy="4953000"/>
          </a:xfrm>
        </p:spPr>
        <p:txBody>
          <a:bodyPr/>
          <a:lstStyle/>
          <a:p>
            <a:pPr eaLnBrk="1" hangingPunct="1"/>
            <a:r>
              <a:rPr lang="en-US" altLang="en-US" sz="1800"/>
              <a:t>ROM</a:t>
            </a:r>
          </a:p>
          <a:p>
            <a:pPr lvl="1" eaLnBrk="1" hangingPunct="1"/>
            <a:r>
              <a:rPr lang="en-US" altLang="en-US" sz="1800"/>
              <a:t>read-only memory</a:t>
            </a:r>
          </a:p>
          <a:p>
            <a:pPr eaLnBrk="1" hangingPunct="1"/>
            <a:r>
              <a:rPr lang="en-US" altLang="en-US" sz="1800"/>
              <a:t>EPROM</a:t>
            </a:r>
          </a:p>
          <a:p>
            <a:pPr lvl="1" eaLnBrk="1" hangingPunct="1"/>
            <a:r>
              <a:rPr lang="en-US" altLang="en-US" sz="1800"/>
              <a:t>erasable programmable read-only memory</a:t>
            </a:r>
          </a:p>
          <a:p>
            <a:pPr eaLnBrk="1" hangingPunct="1"/>
            <a:r>
              <a:rPr lang="en-US" altLang="en-US" sz="1800"/>
              <a:t>Dynamic RAM (DRAM)</a:t>
            </a:r>
          </a:p>
          <a:p>
            <a:pPr lvl="1" eaLnBrk="1" hangingPunct="1"/>
            <a:r>
              <a:rPr lang="en-US" altLang="en-US" sz="1800"/>
              <a:t>inexpensive; must be refreshed constantly</a:t>
            </a:r>
          </a:p>
          <a:p>
            <a:pPr eaLnBrk="1" hangingPunct="1"/>
            <a:r>
              <a:rPr lang="en-US" altLang="en-US" sz="1800"/>
              <a:t>Static RAM (SRAM)</a:t>
            </a:r>
          </a:p>
          <a:p>
            <a:pPr lvl="1" eaLnBrk="1" hangingPunct="1"/>
            <a:r>
              <a:rPr lang="en-US" altLang="en-US" sz="1800"/>
              <a:t>expensive; used for cache memory; no refresh required</a:t>
            </a:r>
          </a:p>
          <a:p>
            <a:pPr eaLnBrk="1" hangingPunct="1"/>
            <a:r>
              <a:rPr lang="en-US" altLang="en-US" sz="1800"/>
              <a:t>Video RAM (VRAM)</a:t>
            </a:r>
          </a:p>
          <a:p>
            <a:pPr lvl="1" eaLnBrk="1" hangingPunct="1"/>
            <a:r>
              <a:rPr lang="en-US" altLang="en-US" sz="1800"/>
              <a:t>dual ported; optimized for constant video refresh</a:t>
            </a:r>
          </a:p>
          <a:p>
            <a:pPr eaLnBrk="1" hangingPunct="1"/>
            <a:r>
              <a:rPr lang="en-US" altLang="en-US" sz="1800"/>
              <a:t>CMOS RAM</a:t>
            </a:r>
          </a:p>
          <a:p>
            <a:pPr lvl="1" eaLnBrk="1" hangingPunct="1"/>
            <a:r>
              <a:rPr lang="en-US" altLang="en-US" sz="1800"/>
              <a:t>complimentary metal-oxide semiconductor</a:t>
            </a:r>
          </a:p>
          <a:p>
            <a:pPr lvl="1" eaLnBrk="1" hangingPunct="1"/>
            <a:r>
              <a:rPr lang="en-US" altLang="en-US" sz="1800"/>
              <a:t>system setup information</a:t>
            </a:r>
          </a:p>
          <a:p>
            <a:pPr eaLnBrk="1" hangingPunct="1"/>
            <a:r>
              <a:rPr lang="en-US" altLang="en-US" sz="1800"/>
              <a:t>See: </a:t>
            </a:r>
            <a:r>
              <a:rPr lang="en-US" altLang="en-US" sz="1800">
                <a:hlinkClick r:id="rId2"/>
              </a:rPr>
              <a:t>Intel platform memory</a:t>
            </a:r>
            <a:r>
              <a:rPr lang="en-US" altLang="en-US" sz="1800"/>
              <a:t> (Intel technology brief: link address may change)</a:t>
            </a:r>
          </a:p>
        </p:txBody>
      </p:sp>
    </p:spTree>
    <p:extLst>
      <p:ext uri="{BB962C8B-B14F-4D97-AF65-F5344CB8AC3E}">
        <p14:creationId xmlns:p14="http://schemas.microsoft.com/office/powerpoint/2010/main" val="539909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419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AE50DCC-8B2E-4D8F-859E-4148B4B538CD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What's Next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05200" y="1600200"/>
            <a:ext cx="6172200" cy="2971800"/>
          </a:xfrm>
        </p:spPr>
        <p:txBody>
          <a:bodyPr/>
          <a:lstStyle/>
          <a:p>
            <a:pPr eaLnBrk="1" hangingPunct="1"/>
            <a:r>
              <a:rPr lang="en-US" altLang="en-US" sz="2200"/>
              <a:t>General Concepts</a:t>
            </a:r>
          </a:p>
          <a:p>
            <a:pPr eaLnBrk="1" hangingPunct="1"/>
            <a:r>
              <a:rPr lang="en-US" altLang="en-US" sz="2200"/>
              <a:t>IA-32 Processor Architecture</a:t>
            </a:r>
          </a:p>
          <a:p>
            <a:pPr eaLnBrk="1" hangingPunct="1"/>
            <a:r>
              <a:rPr lang="en-US" altLang="en-US" sz="2200"/>
              <a:t>IA-32 Memory Management</a:t>
            </a:r>
          </a:p>
          <a:p>
            <a:pPr eaLnBrk="1" hangingPunct="1"/>
            <a:r>
              <a:rPr lang="en-US" altLang="en-US" sz="2200"/>
              <a:t>Components of an IA-32 Microcomputer</a:t>
            </a:r>
          </a:p>
          <a:p>
            <a:pPr eaLnBrk="1" hangingPunct="1"/>
            <a:r>
              <a:rPr lang="en-US" altLang="en-US" sz="2200" b="1">
                <a:solidFill>
                  <a:schemeClr val="tx2"/>
                </a:solidFill>
              </a:rPr>
              <a:t>Input-Output System</a:t>
            </a:r>
          </a:p>
        </p:txBody>
      </p:sp>
    </p:spTree>
    <p:extLst>
      <p:ext uri="{BB962C8B-B14F-4D97-AF65-F5344CB8AC3E}">
        <p14:creationId xmlns:p14="http://schemas.microsoft.com/office/powerpoint/2010/main" val="10883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430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E74F086-4558-432E-A67C-F0BD01F9E8E9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Levels of Input-Output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evel 3: High-level language function</a:t>
            </a:r>
          </a:p>
          <a:p>
            <a:pPr lvl="1" eaLnBrk="1" hangingPunct="1"/>
            <a:r>
              <a:rPr lang="en-US" altLang="en-US" sz="2000"/>
              <a:t>examples: C++, Java</a:t>
            </a:r>
          </a:p>
          <a:p>
            <a:pPr lvl="1" eaLnBrk="1" hangingPunct="1"/>
            <a:r>
              <a:rPr lang="en-US" altLang="en-US" sz="2000"/>
              <a:t>portable, convenient, not always the fastest</a:t>
            </a:r>
          </a:p>
          <a:p>
            <a:pPr eaLnBrk="1" hangingPunct="1"/>
            <a:r>
              <a:rPr lang="en-US" altLang="en-US" smtClean="0"/>
              <a:t>Level 2: Operating system</a:t>
            </a:r>
          </a:p>
          <a:p>
            <a:pPr lvl="1" eaLnBrk="1" hangingPunct="1"/>
            <a:r>
              <a:rPr lang="en-US" altLang="en-US" sz="2000"/>
              <a:t>Application Programming Interface (API)</a:t>
            </a:r>
          </a:p>
          <a:p>
            <a:pPr lvl="1" eaLnBrk="1" hangingPunct="1"/>
            <a:r>
              <a:rPr lang="en-US" altLang="en-US" sz="2000"/>
              <a:t>extended capabilities, lots of details to master</a:t>
            </a:r>
          </a:p>
          <a:p>
            <a:pPr eaLnBrk="1" hangingPunct="1"/>
            <a:r>
              <a:rPr lang="en-US" altLang="en-US" smtClean="0"/>
              <a:t>Level 1: BIOS</a:t>
            </a:r>
          </a:p>
          <a:p>
            <a:pPr lvl="1" eaLnBrk="1" hangingPunct="1"/>
            <a:r>
              <a:rPr lang="en-US" altLang="en-US" sz="2000"/>
              <a:t>drivers that communicate directly with devices</a:t>
            </a:r>
          </a:p>
          <a:p>
            <a:pPr lvl="1" eaLnBrk="1" hangingPunct="1"/>
            <a:r>
              <a:rPr lang="en-US" altLang="en-US" sz="2000"/>
              <a:t>OS security may prevent application-level code from working at this level</a:t>
            </a:r>
          </a:p>
        </p:txBody>
      </p:sp>
    </p:spTree>
    <p:extLst>
      <p:ext uri="{BB962C8B-B14F-4D97-AF65-F5344CB8AC3E}">
        <p14:creationId xmlns:p14="http://schemas.microsoft.com/office/powerpoint/2010/main" val="3602586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440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5141E24-C485-4AFC-B36F-2A793F4C17D0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Displaying a String of Characters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90800" y="2133600"/>
            <a:ext cx="2895600" cy="21336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sz="2000"/>
              <a:t>When a HLL program displays a string of characters, the following steps take place:</a:t>
            </a:r>
          </a:p>
        </p:txBody>
      </p:sp>
      <p:graphicFrame>
        <p:nvGraphicFramePr>
          <p:cNvPr id="44038" name="Object 4"/>
          <p:cNvGraphicFramePr>
            <a:graphicFrameLocks noChangeAspect="1"/>
          </p:cNvGraphicFramePr>
          <p:nvPr/>
        </p:nvGraphicFramePr>
        <p:xfrm>
          <a:off x="5715000" y="1295400"/>
          <a:ext cx="29718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3" imgW="2042160" imgH="2374392" progId="Visio.Drawing.6">
                  <p:embed/>
                </p:oleObj>
              </mc:Choice>
              <mc:Fallback>
                <p:oleObj name="VISIO" r:id="rId3" imgW="2042160" imgH="237439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478" t="-2127" r="5833" b="-4256"/>
                      <a:stretch>
                        <a:fillRect/>
                      </a:stretch>
                    </p:blipFill>
                    <p:spPr bwMode="auto">
                      <a:xfrm>
                        <a:off x="5715000" y="1295400"/>
                        <a:ext cx="2971800" cy="3810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3502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450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2EE07B8-D0CB-467D-BB3B-93D7D46620C7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Programming levels</a:t>
            </a:r>
          </a:p>
        </p:txBody>
      </p:sp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3048000" y="1295400"/>
            <a:ext cx="5486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Assembly language programs can perform input-output at each of the following levels:</a:t>
            </a:r>
          </a:p>
        </p:txBody>
      </p:sp>
      <p:pic>
        <p:nvPicPr>
          <p:cNvPr id="45062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590801"/>
            <a:ext cx="5010150" cy="237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99408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z="2800"/>
              <a:t>Comparing ASM to High-Level Languages</a:t>
            </a:r>
          </a:p>
        </p:txBody>
      </p:sp>
      <p:sp>
        <p:nvSpPr>
          <p:cNvPr id="921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92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615B509-AC6D-4DC3-843F-AC9A1C5A727E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9221" name="Picture 10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066801"/>
            <a:ext cx="7315200" cy="282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2" name="Picture 10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021" r="673"/>
          <a:stretch>
            <a:fillRect/>
          </a:stretch>
        </p:blipFill>
        <p:spPr bwMode="auto">
          <a:xfrm>
            <a:off x="2613026" y="3873500"/>
            <a:ext cx="7292975" cy="1862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2078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460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0226B42-1A3F-4422-82B3-CE84C80D061A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Summary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entral Processing Unit (CPU)</a:t>
            </a:r>
          </a:p>
          <a:p>
            <a:pPr eaLnBrk="1" hangingPunct="1"/>
            <a:r>
              <a:rPr lang="en-US" altLang="en-US" smtClean="0"/>
              <a:t>Arithmetic Logic Unit (ALU)</a:t>
            </a:r>
          </a:p>
          <a:p>
            <a:pPr eaLnBrk="1" hangingPunct="1"/>
            <a:r>
              <a:rPr lang="en-US" altLang="en-US" smtClean="0"/>
              <a:t>Instruction execution cycle</a:t>
            </a:r>
          </a:p>
          <a:p>
            <a:pPr eaLnBrk="1" hangingPunct="1"/>
            <a:r>
              <a:rPr lang="en-US" altLang="en-US" smtClean="0"/>
              <a:t>Multitasking</a:t>
            </a:r>
          </a:p>
          <a:p>
            <a:pPr eaLnBrk="1" hangingPunct="1"/>
            <a:r>
              <a:rPr lang="en-US" altLang="en-US" smtClean="0"/>
              <a:t>Floating Point Unit (FPU)</a:t>
            </a:r>
          </a:p>
          <a:p>
            <a:pPr eaLnBrk="1" hangingPunct="1"/>
            <a:r>
              <a:rPr lang="en-US" altLang="en-US" smtClean="0"/>
              <a:t>Complex Instruction Set</a:t>
            </a:r>
          </a:p>
          <a:p>
            <a:pPr eaLnBrk="1" hangingPunct="1"/>
            <a:r>
              <a:rPr lang="en-US" altLang="en-US" smtClean="0"/>
              <a:t>Real mode and Protected mode</a:t>
            </a:r>
          </a:p>
          <a:p>
            <a:pPr eaLnBrk="1" hangingPunct="1"/>
            <a:r>
              <a:rPr lang="en-US" altLang="en-US" smtClean="0"/>
              <a:t>Motherboard components</a:t>
            </a:r>
          </a:p>
          <a:p>
            <a:pPr eaLnBrk="1" hangingPunct="1"/>
            <a:r>
              <a:rPr lang="en-US" altLang="en-US" smtClean="0"/>
              <a:t>Memory types</a:t>
            </a:r>
          </a:p>
          <a:p>
            <a:pPr eaLnBrk="1" hangingPunct="1"/>
            <a:r>
              <a:rPr lang="en-US" altLang="en-US" smtClean="0"/>
              <a:t>Input/Output and access levels</a:t>
            </a:r>
          </a:p>
        </p:txBody>
      </p:sp>
    </p:spTree>
    <p:extLst>
      <p:ext uri="{BB962C8B-B14F-4D97-AF65-F5344CB8AC3E}">
        <p14:creationId xmlns:p14="http://schemas.microsoft.com/office/powerpoint/2010/main" val="1777108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1782A48-4F35-4AA8-A619-6D0C5689E18C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Basic Elements of Assembly Language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76600" y="1295400"/>
            <a:ext cx="6248400" cy="4191000"/>
          </a:xfrm>
        </p:spPr>
        <p:txBody>
          <a:bodyPr/>
          <a:lstStyle/>
          <a:p>
            <a:pPr eaLnBrk="1" hangingPunct="1"/>
            <a:r>
              <a:rPr lang="en-US" altLang="en-US" smtClean="0"/>
              <a:t>Integer constants</a:t>
            </a:r>
          </a:p>
          <a:p>
            <a:pPr eaLnBrk="1" hangingPunct="1"/>
            <a:r>
              <a:rPr lang="en-US" altLang="en-US" smtClean="0"/>
              <a:t>Integer expressions</a:t>
            </a:r>
          </a:p>
          <a:p>
            <a:pPr eaLnBrk="1" hangingPunct="1"/>
            <a:r>
              <a:rPr lang="en-US" altLang="en-US" smtClean="0"/>
              <a:t>Character and string constants</a:t>
            </a:r>
          </a:p>
          <a:p>
            <a:pPr eaLnBrk="1" hangingPunct="1"/>
            <a:r>
              <a:rPr lang="en-US" altLang="en-US" smtClean="0"/>
              <a:t>Reserved words and identifiers</a:t>
            </a:r>
          </a:p>
          <a:p>
            <a:pPr eaLnBrk="1" hangingPunct="1"/>
            <a:r>
              <a:rPr lang="en-US" altLang="en-US" smtClean="0"/>
              <a:t>Directives and instructions</a:t>
            </a:r>
          </a:p>
          <a:p>
            <a:pPr eaLnBrk="1" hangingPunct="1"/>
            <a:r>
              <a:rPr lang="en-US" altLang="en-US" smtClean="0"/>
              <a:t>Labels</a:t>
            </a:r>
          </a:p>
          <a:p>
            <a:pPr eaLnBrk="1" hangingPunct="1"/>
            <a:r>
              <a:rPr lang="en-US" altLang="en-US" smtClean="0"/>
              <a:t>Mnemonics and Operands</a:t>
            </a:r>
          </a:p>
          <a:p>
            <a:pPr eaLnBrk="1" hangingPunct="1"/>
            <a:r>
              <a:rPr lang="en-US" altLang="en-US" smtClean="0"/>
              <a:t>Comments</a:t>
            </a:r>
          </a:p>
          <a:p>
            <a:pPr eaLnBrk="1" hangingPunct="1"/>
            <a:r>
              <a:rPr lang="en-US" altLang="en-US" smtClean="0"/>
              <a:t>Examples</a:t>
            </a:r>
          </a:p>
        </p:txBody>
      </p:sp>
    </p:spTree>
    <p:extLst>
      <p:ext uri="{BB962C8B-B14F-4D97-AF65-F5344CB8AC3E}">
        <p14:creationId xmlns:p14="http://schemas.microsoft.com/office/powerpoint/2010/main" val="790268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B83B255-1CD7-432E-90A3-D73C9EA79694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Integer Constants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19400" y="1143000"/>
            <a:ext cx="6858000" cy="4495800"/>
          </a:xfrm>
        </p:spPr>
        <p:txBody>
          <a:bodyPr/>
          <a:lstStyle/>
          <a:p>
            <a:pPr eaLnBrk="1" hangingPunct="1"/>
            <a:r>
              <a:rPr lang="en-US" altLang="en-US" smtClean="0"/>
              <a:t>Optional leading + or – sign</a:t>
            </a:r>
          </a:p>
          <a:p>
            <a:pPr eaLnBrk="1" hangingPunct="1"/>
            <a:r>
              <a:rPr lang="en-US" altLang="en-US" smtClean="0"/>
              <a:t>binary, decimal, hexadecimal, or octal digits</a:t>
            </a:r>
          </a:p>
          <a:p>
            <a:pPr eaLnBrk="1" hangingPunct="1"/>
            <a:r>
              <a:rPr lang="en-US" altLang="en-US" smtClean="0"/>
              <a:t>Common radix characters:</a:t>
            </a:r>
          </a:p>
          <a:p>
            <a:pPr lvl="1" eaLnBrk="1" hangingPunct="1"/>
            <a:r>
              <a:rPr lang="en-US" altLang="en-US" smtClean="0"/>
              <a:t>h – hexadecimal</a:t>
            </a:r>
          </a:p>
          <a:p>
            <a:pPr lvl="1" eaLnBrk="1" hangingPunct="1"/>
            <a:r>
              <a:rPr lang="en-US" altLang="en-US" smtClean="0"/>
              <a:t>d – decimal</a:t>
            </a:r>
          </a:p>
          <a:p>
            <a:pPr lvl="1" eaLnBrk="1" hangingPunct="1"/>
            <a:r>
              <a:rPr lang="en-US" altLang="en-US" smtClean="0"/>
              <a:t>b – binary</a:t>
            </a:r>
          </a:p>
          <a:p>
            <a:pPr lvl="1" eaLnBrk="1" hangingPunct="1"/>
            <a:r>
              <a:rPr lang="en-US" altLang="en-US" smtClean="0"/>
              <a:t>r – encoded real</a:t>
            </a:r>
          </a:p>
          <a:p>
            <a:pPr lvl="1" eaLnBrk="1" hangingPunct="1">
              <a:buFontTx/>
              <a:buNone/>
            </a:pPr>
            <a:endParaRPr lang="en-US" altLang="en-US" smtClean="0"/>
          </a:p>
          <a:p>
            <a:pPr eaLnBrk="1" hangingPunct="1">
              <a:buFontTx/>
              <a:buNone/>
            </a:pPr>
            <a:r>
              <a:rPr lang="en-US" altLang="en-US" smtClean="0"/>
              <a:t>Examples: 30d, 6Ah, 42, 1101b</a:t>
            </a:r>
          </a:p>
          <a:p>
            <a:pPr eaLnBrk="1" hangingPunct="1">
              <a:buFontTx/>
              <a:buNone/>
            </a:pPr>
            <a:r>
              <a:rPr lang="en-US" altLang="en-US" smtClean="0"/>
              <a:t>Hexadecimal beginning with letter: 0A5h</a:t>
            </a:r>
          </a:p>
        </p:txBody>
      </p:sp>
    </p:spTree>
    <p:extLst>
      <p:ext uri="{BB962C8B-B14F-4D97-AF65-F5344CB8AC3E}">
        <p14:creationId xmlns:p14="http://schemas.microsoft.com/office/powerpoint/2010/main" val="6379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5CA9F75-B488-4085-897F-9AC96F13C474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Integer Expression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Operators and precedence levels:</a:t>
            </a:r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r>
              <a:rPr lang="en-US" altLang="en-US" smtClean="0"/>
              <a:t>Examples:</a:t>
            </a:r>
          </a:p>
        </p:txBody>
      </p:sp>
      <p:pic>
        <p:nvPicPr>
          <p:cNvPr id="717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1576" y="1752601"/>
            <a:ext cx="4289425" cy="177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7451" y="4343401"/>
            <a:ext cx="3336925" cy="155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89496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248614F-3831-4920-85E3-D13A8230BCDD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Character and String Constant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1430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smtClean="0"/>
              <a:t>Enclose character in single or double quotes</a:t>
            </a:r>
          </a:p>
          <a:p>
            <a:pPr lvl="1" eaLnBrk="1" hangingPunct="1"/>
            <a:r>
              <a:rPr lang="en-US" altLang="en-US" smtClean="0"/>
              <a:t>'A', "x"</a:t>
            </a:r>
          </a:p>
          <a:p>
            <a:pPr lvl="1" eaLnBrk="1" hangingPunct="1"/>
            <a:r>
              <a:rPr lang="en-US" altLang="en-US" smtClean="0"/>
              <a:t>ASCII character = 1 byte</a:t>
            </a:r>
          </a:p>
          <a:p>
            <a:pPr eaLnBrk="1" hangingPunct="1"/>
            <a:r>
              <a:rPr lang="en-US" altLang="en-US" smtClean="0"/>
              <a:t>Enclose strings in single or double quotes</a:t>
            </a:r>
          </a:p>
          <a:p>
            <a:pPr lvl="1" eaLnBrk="1" hangingPunct="1"/>
            <a:r>
              <a:rPr lang="en-US" altLang="en-US" smtClean="0"/>
              <a:t>"ABC"</a:t>
            </a:r>
          </a:p>
          <a:p>
            <a:pPr lvl="1" eaLnBrk="1" hangingPunct="1"/>
            <a:r>
              <a:rPr lang="en-US" altLang="en-US" smtClean="0"/>
              <a:t>'xyz'</a:t>
            </a:r>
          </a:p>
          <a:p>
            <a:pPr lvl="1" eaLnBrk="1" hangingPunct="1"/>
            <a:r>
              <a:rPr lang="en-US" altLang="en-US" smtClean="0"/>
              <a:t>Each character occupies a single byte</a:t>
            </a:r>
          </a:p>
          <a:p>
            <a:pPr eaLnBrk="1" hangingPunct="1"/>
            <a:r>
              <a:rPr lang="en-US" altLang="en-US" smtClean="0"/>
              <a:t>Embedded quotes:</a:t>
            </a:r>
          </a:p>
          <a:p>
            <a:pPr lvl="1" eaLnBrk="1" hangingPunct="1"/>
            <a:r>
              <a:rPr lang="en-US" altLang="en-US" smtClean="0"/>
              <a:t>'Say "Goodnight," Gracie'</a:t>
            </a:r>
          </a:p>
        </p:txBody>
      </p:sp>
    </p:spTree>
    <p:extLst>
      <p:ext uri="{BB962C8B-B14F-4D97-AF65-F5344CB8AC3E}">
        <p14:creationId xmlns:p14="http://schemas.microsoft.com/office/powerpoint/2010/main" val="1568755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AFE75AB-5829-49FB-A8AB-70611E27BB43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Reserved Words and Identifiers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371600"/>
            <a:ext cx="7772400" cy="3733800"/>
          </a:xfrm>
        </p:spPr>
        <p:txBody>
          <a:bodyPr/>
          <a:lstStyle/>
          <a:p>
            <a:pPr eaLnBrk="1" hangingPunct="1"/>
            <a:r>
              <a:rPr lang="en-US" altLang="en-US" smtClean="0"/>
              <a:t>Reserved words cannot be used as identifiers</a:t>
            </a:r>
          </a:p>
          <a:p>
            <a:pPr lvl="1" eaLnBrk="1" hangingPunct="1"/>
            <a:r>
              <a:rPr lang="en-US" altLang="en-US" smtClean="0"/>
              <a:t>Instruction mnemonics, directives, type attributes, operators, predefined symbols</a:t>
            </a:r>
          </a:p>
          <a:p>
            <a:pPr lvl="1" eaLnBrk="1" hangingPunct="1"/>
            <a:r>
              <a:rPr lang="en-US" altLang="en-US" smtClean="0"/>
              <a:t>See MASM reference in Appendix A</a:t>
            </a:r>
          </a:p>
          <a:p>
            <a:pPr eaLnBrk="1" hangingPunct="1"/>
            <a:r>
              <a:rPr lang="en-US" altLang="en-US" smtClean="0"/>
              <a:t>Identifiers</a:t>
            </a:r>
          </a:p>
          <a:p>
            <a:pPr lvl="1" eaLnBrk="1" hangingPunct="1"/>
            <a:r>
              <a:rPr lang="en-US" altLang="en-US" smtClean="0"/>
              <a:t>1-247 characters, including digits</a:t>
            </a:r>
          </a:p>
          <a:p>
            <a:pPr lvl="1" eaLnBrk="1" hangingPunct="1"/>
            <a:r>
              <a:rPr lang="en-US" altLang="en-US" smtClean="0">
                <a:solidFill>
                  <a:schemeClr val="tx2"/>
                </a:solidFill>
              </a:rPr>
              <a:t>not</a:t>
            </a:r>
            <a:r>
              <a:rPr lang="en-US" altLang="en-US" smtClean="0"/>
              <a:t> case sensitive</a:t>
            </a:r>
          </a:p>
          <a:p>
            <a:pPr lvl="1" eaLnBrk="1" hangingPunct="1"/>
            <a:r>
              <a:rPr lang="en-US" altLang="en-US" smtClean="0"/>
              <a:t>first character must be a letter, _, @, ?, or $</a:t>
            </a:r>
          </a:p>
        </p:txBody>
      </p:sp>
    </p:spTree>
    <p:extLst>
      <p:ext uri="{BB962C8B-B14F-4D97-AF65-F5344CB8AC3E}">
        <p14:creationId xmlns:p14="http://schemas.microsoft.com/office/powerpoint/2010/main" val="3965482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1A46867-393C-4FF8-A9CC-9D8106E0AEC2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107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Directives</a:t>
            </a:r>
          </a:p>
        </p:txBody>
      </p:sp>
      <p:sp>
        <p:nvSpPr>
          <p:cNvPr id="1024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514600" y="1447800"/>
            <a:ext cx="6781800" cy="3429000"/>
          </a:xfrm>
        </p:spPr>
        <p:txBody>
          <a:bodyPr/>
          <a:lstStyle/>
          <a:p>
            <a:pPr eaLnBrk="1" hangingPunct="1"/>
            <a:r>
              <a:rPr lang="en-US" altLang="en-US" smtClean="0"/>
              <a:t>Commands that are recognized and acted upon by the assembler</a:t>
            </a:r>
          </a:p>
          <a:p>
            <a:pPr lvl="1" eaLnBrk="1" hangingPunct="1"/>
            <a:r>
              <a:rPr lang="en-US" altLang="en-US" smtClean="0"/>
              <a:t>Not part of the Intel instruction set</a:t>
            </a:r>
          </a:p>
          <a:p>
            <a:pPr lvl="1" eaLnBrk="1" hangingPunct="1"/>
            <a:r>
              <a:rPr lang="en-US" altLang="en-US" smtClean="0"/>
              <a:t>Used to declare code, data areas, select memory model, declare procedures, etc.</a:t>
            </a:r>
          </a:p>
          <a:p>
            <a:pPr lvl="1" eaLnBrk="1" hangingPunct="1"/>
            <a:r>
              <a:rPr lang="en-US" altLang="en-US" smtClean="0"/>
              <a:t>not case sensitive</a:t>
            </a:r>
          </a:p>
          <a:p>
            <a:pPr eaLnBrk="1" hangingPunct="1"/>
            <a:r>
              <a:rPr lang="en-US" altLang="en-US" smtClean="0"/>
              <a:t>Different assemblers have different directives</a:t>
            </a:r>
          </a:p>
          <a:p>
            <a:pPr lvl="1" eaLnBrk="1" hangingPunct="1"/>
            <a:r>
              <a:rPr lang="en-US" altLang="en-US" smtClean="0"/>
              <a:t>NASM not the same as MASM, for example</a:t>
            </a:r>
          </a:p>
        </p:txBody>
      </p:sp>
    </p:spTree>
    <p:extLst>
      <p:ext uri="{BB962C8B-B14F-4D97-AF65-F5344CB8AC3E}">
        <p14:creationId xmlns:p14="http://schemas.microsoft.com/office/powerpoint/2010/main" val="3999798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12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74534E5-C8CE-464E-BDBC-A3D784205F63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Instructions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67000" y="1447800"/>
            <a:ext cx="7010400" cy="4495800"/>
          </a:xfrm>
        </p:spPr>
        <p:txBody>
          <a:bodyPr/>
          <a:lstStyle/>
          <a:p>
            <a:pPr eaLnBrk="1" hangingPunct="1"/>
            <a:r>
              <a:rPr lang="en-US" altLang="en-US" smtClean="0"/>
              <a:t>Assembled into machine code by assembler</a:t>
            </a:r>
          </a:p>
          <a:p>
            <a:pPr eaLnBrk="1" hangingPunct="1"/>
            <a:r>
              <a:rPr lang="en-US" altLang="en-US" smtClean="0"/>
              <a:t>Executed at runtime by the CPU</a:t>
            </a:r>
          </a:p>
          <a:p>
            <a:pPr eaLnBrk="1" hangingPunct="1"/>
            <a:r>
              <a:rPr lang="en-US" altLang="en-US" smtClean="0"/>
              <a:t>We use the Intel IA-32 instruction set</a:t>
            </a:r>
          </a:p>
          <a:p>
            <a:pPr eaLnBrk="1" hangingPunct="1"/>
            <a:r>
              <a:rPr lang="en-US" altLang="en-US" smtClean="0"/>
              <a:t>An instruction contains:</a:t>
            </a:r>
          </a:p>
          <a:p>
            <a:pPr lvl="1" eaLnBrk="1" hangingPunct="1"/>
            <a:r>
              <a:rPr lang="en-US" altLang="en-US" smtClean="0"/>
              <a:t>Label		(optional)</a:t>
            </a:r>
          </a:p>
          <a:p>
            <a:pPr lvl="1" eaLnBrk="1" hangingPunct="1"/>
            <a:r>
              <a:rPr lang="en-US" altLang="en-US" smtClean="0"/>
              <a:t>Mnemonic	(required)</a:t>
            </a:r>
          </a:p>
          <a:p>
            <a:pPr lvl="1" eaLnBrk="1" hangingPunct="1"/>
            <a:r>
              <a:rPr lang="en-US" altLang="en-US" smtClean="0"/>
              <a:t>Operand	(depends on the instruction)</a:t>
            </a:r>
          </a:p>
          <a:p>
            <a:pPr lvl="1" eaLnBrk="1" hangingPunct="1"/>
            <a:r>
              <a:rPr lang="en-US" altLang="en-US" smtClean="0"/>
              <a:t>Comment	(optional)</a:t>
            </a:r>
          </a:p>
        </p:txBody>
      </p:sp>
    </p:spTree>
    <p:extLst>
      <p:ext uri="{BB962C8B-B14F-4D97-AF65-F5344CB8AC3E}">
        <p14:creationId xmlns:p14="http://schemas.microsoft.com/office/powerpoint/2010/main" val="2434873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22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A2C03CA-DFE6-48C3-8058-7F9D701BBBBC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Labels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447800"/>
            <a:ext cx="7772400" cy="3886200"/>
          </a:xfrm>
        </p:spPr>
        <p:txBody>
          <a:bodyPr/>
          <a:lstStyle/>
          <a:p>
            <a:pPr eaLnBrk="1" hangingPunct="1"/>
            <a:r>
              <a:rPr lang="en-US" altLang="en-US" smtClean="0"/>
              <a:t>Act as place markers</a:t>
            </a:r>
          </a:p>
          <a:p>
            <a:pPr lvl="1" eaLnBrk="1" hangingPunct="1"/>
            <a:r>
              <a:rPr lang="en-US" altLang="en-US" smtClean="0"/>
              <a:t>marks the address (offset) of code and data</a:t>
            </a:r>
          </a:p>
          <a:p>
            <a:pPr eaLnBrk="1" hangingPunct="1"/>
            <a:r>
              <a:rPr lang="en-US" altLang="en-US" smtClean="0"/>
              <a:t>Follow identifer rules</a:t>
            </a:r>
          </a:p>
          <a:p>
            <a:pPr eaLnBrk="1" hangingPunct="1"/>
            <a:r>
              <a:rPr lang="en-US" altLang="en-US" smtClean="0"/>
              <a:t>Data label</a:t>
            </a:r>
          </a:p>
          <a:p>
            <a:pPr lvl="1" eaLnBrk="1" hangingPunct="1"/>
            <a:r>
              <a:rPr lang="en-US" altLang="en-US" smtClean="0"/>
              <a:t>must be unique</a:t>
            </a:r>
          </a:p>
          <a:p>
            <a:pPr lvl="1" eaLnBrk="1" hangingPunct="1"/>
            <a:r>
              <a:rPr lang="en-US" altLang="en-US" smtClean="0"/>
              <a:t>example:  </a:t>
            </a:r>
            <a:r>
              <a:rPr lang="en-US" altLang="en-US" b="1" smtClean="0">
                <a:solidFill>
                  <a:schemeClr val="tx2"/>
                </a:solidFill>
              </a:rPr>
              <a:t>myArray</a:t>
            </a:r>
            <a:r>
              <a:rPr lang="en-US" altLang="en-US" smtClean="0"/>
              <a:t>		</a:t>
            </a:r>
            <a:r>
              <a:rPr lang="en-US" altLang="en-US" sz="1800"/>
              <a:t>(not followed by colon)</a:t>
            </a:r>
          </a:p>
          <a:p>
            <a:pPr eaLnBrk="1" hangingPunct="1"/>
            <a:r>
              <a:rPr lang="en-US" altLang="en-US" smtClean="0"/>
              <a:t>Code label</a:t>
            </a:r>
          </a:p>
          <a:p>
            <a:pPr lvl="1" eaLnBrk="1" hangingPunct="1"/>
            <a:r>
              <a:rPr lang="en-US" altLang="en-US" smtClean="0"/>
              <a:t>target of jump and loop instructions</a:t>
            </a:r>
          </a:p>
          <a:p>
            <a:pPr lvl="1" eaLnBrk="1" hangingPunct="1"/>
            <a:r>
              <a:rPr lang="en-US" altLang="en-US" smtClean="0"/>
              <a:t>example:   </a:t>
            </a:r>
            <a:r>
              <a:rPr lang="en-US" altLang="en-US" b="1" smtClean="0">
                <a:solidFill>
                  <a:schemeClr val="tx2"/>
                </a:solidFill>
              </a:rPr>
              <a:t>L1:			</a:t>
            </a:r>
            <a:r>
              <a:rPr lang="en-US" altLang="en-US" sz="1800"/>
              <a:t>(followed by colon)</a:t>
            </a:r>
            <a:endParaRPr lang="en-US" altLang="en-US" sz="1800" b="1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695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33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D721F89-3D5B-4399-B427-B4B7BB507436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Mnemonics and Operands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67000" y="1600200"/>
            <a:ext cx="7010400" cy="4495800"/>
          </a:xfrm>
        </p:spPr>
        <p:txBody>
          <a:bodyPr/>
          <a:lstStyle/>
          <a:p>
            <a:pPr marL="227013" indent="-227013" eaLnBrk="1" hangingPunct="1"/>
            <a:r>
              <a:rPr lang="en-US" altLang="en-US" dirty="0" smtClean="0"/>
              <a:t>Instruction Mnemonics</a:t>
            </a:r>
          </a:p>
          <a:p>
            <a:pPr lvl="1" eaLnBrk="1" hangingPunct="1"/>
            <a:r>
              <a:rPr lang="en-US" altLang="en-US" dirty="0" smtClean="0"/>
              <a:t>memory aid</a:t>
            </a:r>
          </a:p>
          <a:p>
            <a:pPr lvl="1" eaLnBrk="1" hangingPunct="1"/>
            <a:r>
              <a:rPr lang="en-US" altLang="en-US" dirty="0" smtClean="0"/>
              <a:t>examples: MOV, ADD, SUB, MUL, INC, DEC</a:t>
            </a:r>
          </a:p>
          <a:p>
            <a:pPr marL="227013" indent="-227013" eaLnBrk="1" hangingPunct="1"/>
            <a:r>
              <a:rPr lang="en-US" altLang="en-US" dirty="0" smtClean="0"/>
              <a:t>Operands</a:t>
            </a:r>
          </a:p>
          <a:p>
            <a:pPr lvl="1" eaLnBrk="1" hangingPunct="1"/>
            <a:r>
              <a:rPr lang="en-US" altLang="en-US" dirty="0" smtClean="0"/>
              <a:t>constant</a:t>
            </a:r>
          </a:p>
          <a:p>
            <a:pPr lvl="1" eaLnBrk="1" hangingPunct="1"/>
            <a:r>
              <a:rPr lang="en-US" altLang="en-US" dirty="0" smtClean="0"/>
              <a:t>constant expression</a:t>
            </a:r>
          </a:p>
          <a:p>
            <a:pPr lvl="1" eaLnBrk="1" hangingPunct="1"/>
            <a:r>
              <a:rPr lang="en-US" altLang="en-US" dirty="0" smtClean="0"/>
              <a:t>register</a:t>
            </a:r>
          </a:p>
          <a:p>
            <a:pPr lvl="1" eaLnBrk="1" hangingPunct="1"/>
            <a:r>
              <a:rPr lang="en-US" altLang="en-US" dirty="0" smtClean="0"/>
              <a:t>memory (data label)</a:t>
            </a:r>
          </a:p>
          <a:p>
            <a:pPr marL="227013" indent="-227013" eaLnBrk="1" hangingPunct="1">
              <a:buNone/>
            </a:pPr>
            <a:endParaRPr lang="en-US" altLang="en-US" sz="2000" dirty="0"/>
          </a:p>
          <a:p>
            <a:pPr marL="227013" indent="-227013" eaLnBrk="1" hangingPunct="1">
              <a:buNone/>
            </a:pPr>
            <a:r>
              <a:rPr lang="en-US" altLang="en-US" sz="2000" dirty="0"/>
              <a:t>Constants and constant expressions are often called </a:t>
            </a:r>
            <a:r>
              <a:rPr lang="en-US" altLang="en-US" sz="2000" dirty="0">
                <a:solidFill>
                  <a:schemeClr val="tx2"/>
                </a:solidFill>
              </a:rPr>
              <a:t>immediate values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151432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What's Next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idx="1"/>
          </p:nvPr>
        </p:nvSpPr>
        <p:spPr>
          <a:xfrm>
            <a:off x="3352800" y="1600200"/>
            <a:ext cx="5562600" cy="2819400"/>
          </a:xfrm>
        </p:spPr>
        <p:txBody>
          <a:bodyPr/>
          <a:lstStyle/>
          <a:p>
            <a:pPr eaLnBrk="1" hangingPunct="1"/>
            <a:r>
              <a:rPr lang="en-US" altLang="en-US" smtClean="0"/>
              <a:t>Welcome to Assembly Language</a:t>
            </a:r>
          </a:p>
          <a:p>
            <a:pPr eaLnBrk="1" hangingPunct="1"/>
            <a:r>
              <a:rPr lang="en-US" altLang="en-US" b="1" smtClean="0">
                <a:solidFill>
                  <a:schemeClr val="tx2"/>
                </a:solidFill>
              </a:rPr>
              <a:t>Virtual Machine Concept</a:t>
            </a:r>
          </a:p>
          <a:p>
            <a:pPr eaLnBrk="1" hangingPunct="1"/>
            <a:r>
              <a:rPr lang="en-US" altLang="en-US" smtClean="0"/>
              <a:t>Data Representation</a:t>
            </a:r>
          </a:p>
          <a:p>
            <a:pPr eaLnBrk="1" hangingPunct="1"/>
            <a:r>
              <a:rPr lang="en-US" altLang="en-US" smtClean="0"/>
              <a:t>Boolean Operations</a:t>
            </a:r>
          </a:p>
        </p:txBody>
      </p:sp>
      <p:sp>
        <p:nvSpPr>
          <p:cNvPr id="1024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803C255-5261-4BD1-81CE-ACCDEFC87633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3868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43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39C2D28-D929-4A28-A4DA-A53A01F6875B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Comments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0" y="914400"/>
            <a:ext cx="7772400" cy="5181600"/>
          </a:xfrm>
        </p:spPr>
        <p:txBody>
          <a:bodyPr/>
          <a:lstStyle/>
          <a:p>
            <a:pPr eaLnBrk="1" hangingPunct="1"/>
            <a:r>
              <a:rPr lang="en-US" altLang="en-US" smtClean="0"/>
              <a:t>Comments are good!</a:t>
            </a:r>
          </a:p>
          <a:p>
            <a:pPr lvl="1" eaLnBrk="1" hangingPunct="1"/>
            <a:r>
              <a:rPr lang="en-US" altLang="en-US" smtClean="0"/>
              <a:t>explain the program's purpose</a:t>
            </a:r>
          </a:p>
          <a:p>
            <a:pPr lvl="1" eaLnBrk="1" hangingPunct="1"/>
            <a:r>
              <a:rPr lang="en-US" altLang="en-US" smtClean="0"/>
              <a:t>when it was written, and by whom</a:t>
            </a:r>
          </a:p>
          <a:p>
            <a:pPr lvl="1" eaLnBrk="1" hangingPunct="1"/>
            <a:r>
              <a:rPr lang="en-US" altLang="en-US" smtClean="0"/>
              <a:t>revision information</a:t>
            </a:r>
          </a:p>
          <a:p>
            <a:pPr lvl="1" eaLnBrk="1" hangingPunct="1"/>
            <a:r>
              <a:rPr lang="en-US" altLang="en-US" smtClean="0"/>
              <a:t>tricky coding techniques</a:t>
            </a:r>
          </a:p>
          <a:p>
            <a:pPr lvl="1" eaLnBrk="1" hangingPunct="1"/>
            <a:r>
              <a:rPr lang="en-US" altLang="en-US" smtClean="0"/>
              <a:t>application-specific explanations</a:t>
            </a:r>
          </a:p>
          <a:p>
            <a:pPr eaLnBrk="1" hangingPunct="1"/>
            <a:r>
              <a:rPr lang="en-US" altLang="en-US" smtClean="0"/>
              <a:t>Single-line comments</a:t>
            </a:r>
          </a:p>
          <a:p>
            <a:pPr lvl="1" eaLnBrk="1" hangingPunct="1"/>
            <a:r>
              <a:rPr lang="en-US" altLang="en-US" smtClean="0"/>
              <a:t>begin with semicolon (;)</a:t>
            </a:r>
          </a:p>
          <a:p>
            <a:pPr eaLnBrk="1" hangingPunct="1"/>
            <a:r>
              <a:rPr lang="en-US" altLang="en-US" smtClean="0"/>
              <a:t>Multi-line comments</a:t>
            </a:r>
          </a:p>
          <a:p>
            <a:pPr lvl="1" eaLnBrk="1" hangingPunct="1"/>
            <a:r>
              <a:rPr lang="en-US" altLang="en-US" smtClean="0"/>
              <a:t>begin with COMMENT directive and a programmer-chosen character</a:t>
            </a:r>
          </a:p>
          <a:p>
            <a:pPr lvl="1" eaLnBrk="1" hangingPunct="1"/>
            <a:r>
              <a:rPr lang="en-US" altLang="en-US" smtClean="0"/>
              <a:t>end with the same programmer-chosen character</a:t>
            </a:r>
          </a:p>
        </p:txBody>
      </p:sp>
    </p:spTree>
    <p:extLst>
      <p:ext uri="{BB962C8B-B14F-4D97-AF65-F5344CB8AC3E}">
        <p14:creationId xmlns:p14="http://schemas.microsoft.com/office/powerpoint/2010/main" val="1974871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53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91E7392-84F1-4F8A-9024-F10450C33B8D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Instruction Format Examples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0" y="1371600"/>
            <a:ext cx="7772400" cy="4495800"/>
          </a:xfrm>
        </p:spPr>
        <p:txBody>
          <a:bodyPr/>
          <a:lstStyle/>
          <a:p>
            <a:pPr eaLnBrk="1" hangingPunct="1"/>
            <a:r>
              <a:rPr lang="en-US" altLang="en-US" smtClean="0"/>
              <a:t>No operands</a:t>
            </a:r>
          </a:p>
          <a:p>
            <a:pPr lvl="1" eaLnBrk="1" hangingPunct="1"/>
            <a:r>
              <a:rPr lang="en-US" altLang="en-US" smtClean="0"/>
              <a:t>stc			; set Carry flag</a:t>
            </a:r>
          </a:p>
          <a:p>
            <a:pPr eaLnBrk="1" hangingPunct="1"/>
            <a:r>
              <a:rPr lang="en-US" altLang="en-US" smtClean="0"/>
              <a:t>One operand</a:t>
            </a:r>
          </a:p>
          <a:p>
            <a:pPr lvl="1" eaLnBrk="1" hangingPunct="1"/>
            <a:r>
              <a:rPr lang="en-US" altLang="en-US" smtClean="0"/>
              <a:t>inc eax			; register</a:t>
            </a:r>
          </a:p>
          <a:p>
            <a:pPr lvl="1" eaLnBrk="1" hangingPunct="1"/>
            <a:r>
              <a:rPr lang="en-US" altLang="en-US" smtClean="0"/>
              <a:t>inc myByte		; memory</a:t>
            </a:r>
          </a:p>
          <a:p>
            <a:pPr eaLnBrk="1" hangingPunct="1"/>
            <a:r>
              <a:rPr lang="en-US" altLang="en-US" smtClean="0"/>
              <a:t>Two operands</a:t>
            </a:r>
          </a:p>
          <a:p>
            <a:pPr lvl="1" eaLnBrk="1" hangingPunct="1"/>
            <a:r>
              <a:rPr lang="en-US" altLang="en-US" smtClean="0"/>
              <a:t>add ebx,ecx		; register, register</a:t>
            </a:r>
          </a:p>
          <a:p>
            <a:pPr lvl="1" eaLnBrk="1" hangingPunct="1"/>
            <a:r>
              <a:rPr lang="en-US" altLang="en-US" smtClean="0"/>
              <a:t>sub myByte,25		; memory, constant</a:t>
            </a:r>
          </a:p>
          <a:p>
            <a:pPr lvl="1" eaLnBrk="1" hangingPunct="1"/>
            <a:r>
              <a:rPr lang="en-US" altLang="en-US" smtClean="0"/>
              <a:t>add eax,36 * 25		; register, constant-expression	</a:t>
            </a:r>
          </a:p>
        </p:txBody>
      </p:sp>
    </p:spTree>
    <p:extLst>
      <p:ext uri="{BB962C8B-B14F-4D97-AF65-F5344CB8AC3E}">
        <p14:creationId xmlns:p14="http://schemas.microsoft.com/office/powerpoint/2010/main" val="3391810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63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3E29FA3-5EAE-4ABB-978D-46AE4382739E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What's Next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7400" y="1524000"/>
            <a:ext cx="8153400" cy="32766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Basic Elements of Assembly Language</a:t>
            </a:r>
          </a:p>
          <a:p>
            <a:pPr eaLnBrk="1" hangingPunct="1"/>
            <a:r>
              <a:rPr lang="en-US" altLang="en-US" b="1" dirty="0" smtClean="0">
                <a:solidFill>
                  <a:schemeClr val="tx2"/>
                </a:solidFill>
              </a:rPr>
              <a:t>Example: Adding and Subtracting Integers</a:t>
            </a:r>
          </a:p>
          <a:p>
            <a:pPr eaLnBrk="1" hangingPunct="1"/>
            <a:r>
              <a:rPr lang="en-US" altLang="en-US" dirty="0" smtClean="0"/>
              <a:t>Assembling, Linking, and Running Programs</a:t>
            </a:r>
          </a:p>
          <a:p>
            <a:pPr eaLnBrk="1" hangingPunct="1"/>
            <a:r>
              <a:rPr lang="en-US" altLang="en-US" dirty="0" smtClean="0"/>
              <a:t>Defining Data</a:t>
            </a:r>
          </a:p>
          <a:p>
            <a:pPr eaLnBrk="1" hangingPunct="1"/>
            <a:r>
              <a:rPr lang="en-US" altLang="en-US" dirty="0" smtClean="0"/>
              <a:t>Symbolic </a:t>
            </a:r>
            <a:r>
              <a:rPr lang="en-US" altLang="en-US" dirty="0" smtClean="0"/>
              <a:t>Constants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49109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B5358E1-6442-4645-B9D5-69FA4CFB93D2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80010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Example: Adding and Subtracting Integers</a:t>
            </a:r>
          </a:p>
        </p:txBody>
      </p:sp>
      <p:sp>
        <p:nvSpPr>
          <p:cNvPr id="17413" name="Text Box 3"/>
          <p:cNvSpPr txBox="1">
            <a:spLocks noChangeArrowheads="1"/>
          </p:cNvSpPr>
          <p:nvPr/>
        </p:nvSpPr>
        <p:spPr bwMode="auto">
          <a:xfrm>
            <a:off x="2286000" y="1219200"/>
            <a:ext cx="76962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; AddTwo.asm – adds two 32-bit integers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386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model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flat,stdcall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stack 4096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ExitProcess</a:t>
            </a:r>
            <a:r>
              <a:rPr lang="en-US" altLang="en-US" sz="1800" b="1" dirty="0">
                <a:latin typeface="Courier New" panose="02070309020205020404" pitchFamily="49" charset="0"/>
              </a:rPr>
              <a:t> PROTO,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dwExitCode:DWORD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main PROC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 eax,5     ; move 5 to the EAX register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add  eax,6     ; add  6 to the EAX register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INVOKE ExitProcess,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main ENDP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END main</a:t>
            </a:r>
          </a:p>
        </p:txBody>
      </p:sp>
    </p:spTree>
    <p:extLst>
      <p:ext uri="{BB962C8B-B14F-4D97-AF65-F5344CB8AC3E}">
        <p14:creationId xmlns:p14="http://schemas.microsoft.com/office/powerpoint/2010/main" val="1553809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10BA105-21A8-4C77-ADF8-96D0D76D077B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523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Example Output</a:t>
            </a:r>
          </a:p>
        </p:txBody>
      </p:sp>
      <p:sp>
        <p:nvSpPr>
          <p:cNvPr id="18437" name="Text Box 1028"/>
          <p:cNvSpPr txBox="1">
            <a:spLocks noChangeArrowheads="1"/>
          </p:cNvSpPr>
          <p:nvPr/>
        </p:nvSpPr>
        <p:spPr bwMode="auto">
          <a:xfrm>
            <a:off x="2667000" y="1371600"/>
            <a:ext cx="6705600" cy="661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500"/>
              <a:t>Showing registers and flags in the debugger:</a:t>
            </a:r>
          </a:p>
        </p:txBody>
      </p:sp>
      <p:sp>
        <p:nvSpPr>
          <p:cNvPr id="18438" name="Text Box 1029"/>
          <p:cNvSpPr txBox="1">
            <a:spLocks noChangeArrowheads="1"/>
          </p:cNvSpPr>
          <p:nvPr/>
        </p:nvSpPr>
        <p:spPr bwMode="auto">
          <a:xfrm>
            <a:off x="2286000" y="2286000"/>
            <a:ext cx="74676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>
                <a:solidFill>
                  <a:schemeClr val="tx2"/>
                </a:solidFill>
                <a:latin typeface="Courier New" panose="02070309020205020404" pitchFamily="49" charset="0"/>
              </a:rPr>
              <a:t>EAX=00030000</a:t>
            </a:r>
            <a:r>
              <a:rPr lang="en-US" altLang="en-US" sz="1700" b="1">
                <a:latin typeface="Courier New" panose="02070309020205020404" pitchFamily="49" charset="0"/>
              </a:rPr>
              <a:t>  EBX=7FFDF000  ECX=00000101  EDX=FFFFFFFF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>
                <a:latin typeface="Courier New" panose="02070309020205020404" pitchFamily="49" charset="0"/>
              </a:rPr>
              <a:t>ESI=00000000  EDI=00000000  EBP=0012FFF0  ESP=0012FFC4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b="1">
                <a:latin typeface="Courier New" panose="02070309020205020404" pitchFamily="49" charset="0"/>
              </a:rPr>
              <a:t>EIP=00401024  EFL=00000206  CF=0  SF=0  ZF=0  OF=0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en-US" altLang="en-US" sz="1700" b="1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9474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562BEA7-629E-4DCA-838B-036A0DE76DB9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Suggested Coding Standards</a:t>
            </a:r>
            <a:r>
              <a:rPr lang="en-US" altLang="en-US" sz="2400"/>
              <a:t>  (2 of 2)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4600" y="1524000"/>
            <a:ext cx="7543800" cy="34290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Indentation and spacing</a:t>
            </a:r>
          </a:p>
          <a:p>
            <a:pPr lvl="1" eaLnBrk="1" hangingPunct="1"/>
            <a:r>
              <a:rPr lang="en-US" altLang="en-US" dirty="0" smtClean="0"/>
              <a:t>code and data labels – no indentation</a:t>
            </a:r>
          </a:p>
          <a:p>
            <a:pPr lvl="1" eaLnBrk="1" hangingPunct="1"/>
            <a:r>
              <a:rPr lang="en-US" altLang="en-US" dirty="0" smtClean="0"/>
              <a:t>executable instructions – indent 4-5 spaces</a:t>
            </a:r>
          </a:p>
          <a:p>
            <a:pPr lvl="1" eaLnBrk="1" hangingPunct="1"/>
            <a:r>
              <a:rPr lang="en-US" altLang="en-US" dirty="0" smtClean="0"/>
              <a:t>comments: right side of page, aligned vertically</a:t>
            </a:r>
          </a:p>
          <a:p>
            <a:pPr lvl="1" eaLnBrk="1" hangingPunct="1"/>
            <a:r>
              <a:rPr lang="en-US" altLang="en-US" dirty="0" smtClean="0"/>
              <a:t>1-3 spaces between instruction and its operands</a:t>
            </a:r>
          </a:p>
          <a:p>
            <a:pPr lvl="2" eaLnBrk="1" hangingPunct="1"/>
            <a:r>
              <a:rPr lang="en-US" altLang="en-US" dirty="0" smtClean="0"/>
              <a:t>ex:   </a:t>
            </a:r>
            <a:r>
              <a:rPr lang="en-US" altLang="en-US" dirty="0" err="1" smtClean="0"/>
              <a:t>mov</a:t>
            </a:r>
            <a:r>
              <a:rPr lang="en-US" altLang="en-US" dirty="0" smtClean="0"/>
              <a:t>  </a:t>
            </a:r>
            <a:r>
              <a:rPr lang="en-US" altLang="en-US" dirty="0" err="1" smtClean="0"/>
              <a:t>ax,bx</a:t>
            </a:r>
            <a:endParaRPr lang="en-US" altLang="en-US" dirty="0" smtClean="0"/>
          </a:p>
          <a:p>
            <a:pPr lvl="1" eaLnBrk="1" hangingPunct="1"/>
            <a:r>
              <a:rPr lang="en-US" altLang="en-US" dirty="0" smtClean="0"/>
              <a:t>1-2 blank lines between procedures</a:t>
            </a:r>
          </a:p>
        </p:txBody>
      </p:sp>
    </p:spTree>
    <p:extLst>
      <p:ext uri="{BB962C8B-B14F-4D97-AF65-F5344CB8AC3E}">
        <p14:creationId xmlns:p14="http://schemas.microsoft.com/office/powerpoint/2010/main" val="973169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25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643D77C-2EAB-4C91-9CAE-B1E665D9DB4F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Program Template</a:t>
            </a:r>
          </a:p>
        </p:txBody>
      </p:sp>
      <p:sp>
        <p:nvSpPr>
          <p:cNvPr id="22533" name="Text Box 3"/>
          <p:cNvSpPr txBox="1">
            <a:spLocks noChangeArrowheads="1"/>
          </p:cNvSpPr>
          <p:nvPr/>
        </p:nvSpPr>
        <p:spPr bwMode="auto">
          <a:xfrm>
            <a:off x="2133600" y="10668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; Program Template           (Template.asm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; Program Description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; Author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; Creation Date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; Revisions: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; Date:              Modified by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.38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.model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flat,stdcall</a:t>
            </a:r>
            <a:endParaRPr lang="en-US" altLang="en-US" sz="16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.stack 409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 err="1">
                <a:latin typeface="Courier New" panose="02070309020205020404" pitchFamily="49" charset="0"/>
              </a:rPr>
              <a:t>ExitProcess</a:t>
            </a:r>
            <a:r>
              <a:rPr lang="en-US" altLang="en-US" sz="1600" b="1" dirty="0">
                <a:latin typeface="Courier New" panose="02070309020205020404" pitchFamily="49" charset="0"/>
              </a:rPr>
              <a:t> PROTO,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dwExitCode:DWORD</a:t>
            </a:r>
            <a:endParaRPr lang="en-US" altLang="en-US" sz="16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; declare variables her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main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	; write your code her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	INVOKE ExitProcess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main END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; (insert additional procedures here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END main</a:t>
            </a:r>
          </a:p>
        </p:txBody>
      </p:sp>
    </p:spTree>
    <p:extLst>
      <p:ext uri="{BB962C8B-B14F-4D97-AF65-F5344CB8AC3E}">
        <p14:creationId xmlns:p14="http://schemas.microsoft.com/office/powerpoint/2010/main" val="3954127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71FE7B3-C3E7-46B9-980C-76CF16AE7CF3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What's Next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90800" y="1600200"/>
            <a:ext cx="7086600" cy="32766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Basic Elements of Assembly Language</a:t>
            </a:r>
          </a:p>
          <a:p>
            <a:pPr eaLnBrk="1" hangingPunct="1"/>
            <a:r>
              <a:rPr lang="en-US" altLang="en-US" dirty="0" smtClean="0"/>
              <a:t>Example: Adding and Subtracting Integers</a:t>
            </a:r>
          </a:p>
          <a:p>
            <a:pPr eaLnBrk="1" hangingPunct="1"/>
            <a:r>
              <a:rPr lang="en-US" altLang="en-US" b="1" dirty="0" smtClean="0">
                <a:solidFill>
                  <a:schemeClr val="tx2"/>
                </a:solidFill>
              </a:rPr>
              <a:t>Assembling, Linking, and Running Programs</a:t>
            </a:r>
          </a:p>
          <a:p>
            <a:pPr eaLnBrk="1" hangingPunct="1"/>
            <a:r>
              <a:rPr lang="en-US" altLang="en-US" dirty="0" smtClean="0"/>
              <a:t>Defining Data</a:t>
            </a:r>
          </a:p>
          <a:p>
            <a:pPr eaLnBrk="1" hangingPunct="1"/>
            <a:r>
              <a:rPr lang="en-US" altLang="en-US" dirty="0" smtClean="0"/>
              <a:t>Symbolic </a:t>
            </a:r>
            <a:r>
              <a:rPr lang="en-US" altLang="en-US" dirty="0" smtClean="0"/>
              <a:t>Constants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786212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65BD3A6-E42D-4A9C-81CF-4946182D3D0A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20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133600" y="304800"/>
            <a:ext cx="81534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3100"/>
              <a:t>Assembling, Linking, and Running Programs</a:t>
            </a:r>
          </a:p>
        </p:txBody>
      </p:sp>
      <p:sp>
        <p:nvSpPr>
          <p:cNvPr id="2458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352800" y="1676400"/>
            <a:ext cx="5562600" cy="2438400"/>
          </a:xfrm>
        </p:spPr>
        <p:txBody>
          <a:bodyPr/>
          <a:lstStyle/>
          <a:p>
            <a:pPr eaLnBrk="1" hangingPunct="1"/>
            <a:r>
              <a:rPr lang="en-US" altLang="en-US" smtClean="0"/>
              <a:t>Assemble-Link-Execute Cycle</a:t>
            </a:r>
          </a:p>
          <a:p>
            <a:pPr eaLnBrk="1" hangingPunct="1"/>
            <a:r>
              <a:rPr lang="en-US" altLang="en-US" smtClean="0"/>
              <a:t>Listing File</a:t>
            </a:r>
          </a:p>
          <a:p>
            <a:pPr eaLnBrk="1" hangingPunct="1"/>
            <a:r>
              <a:rPr lang="en-US" altLang="en-US" smtClean="0"/>
              <a:t>Map File</a:t>
            </a:r>
          </a:p>
        </p:txBody>
      </p:sp>
    </p:spTree>
    <p:extLst>
      <p:ext uri="{BB962C8B-B14F-4D97-AF65-F5344CB8AC3E}">
        <p14:creationId xmlns:p14="http://schemas.microsoft.com/office/powerpoint/2010/main" val="244811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F3060C5-9006-4BB3-B3ED-4AB01145CEBF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Assemble-Link Execute Cycle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143000"/>
            <a:ext cx="7772400" cy="1524000"/>
          </a:xfrm>
        </p:spPr>
        <p:txBody>
          <a:bodyPr/>
          <a:lstStyle/>
          <a:p>
            <a:pPr eaLnBrk="1" hangingPunct="1"/>
            <a:r>
              <a:rPr lang="en-US" altLang="en-US" sz="2000"/>
              <a:t>The following diagram describes the steps from creating a source program through executing the compiled program.</a:t>
            </a:r>
          </a:p>
          <a:p>
            <a:pPr eaLnBrk="1" hangingPunct="1"/>
            <a:r>
              <a:rPr lang="en-US" altLang="en-US" sz="2000"/>
              <a:t>If the source code is modified, Steps 2 through 4 must be repeated.</a:t>
            </a:r>
          </a:p>
        </p:txBody>
      </p:sp>
      <p:graphicFrame>
        <p:nvGraphicFramePr>
          <p:cNvPr id="25606" name="Object 4"/>
          <p:cNvGraphicFramePr>
            <a:graphicFrameLocks noChangeAspect="1"/>
          </p:cNvGraphicFramePr>
          <p:nvPr/>
        </p:nvGraphicFramePr>
        <p:xfrm>
          <a:off x="2133600" y="2743200"/>
          <a:ext cx="81534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3" imgW="4828032" imgH="1298448" progId="Visio.Drawing.6">
                  <p:embed/>
                </p:oleObj>
              </mc:Choice>
              <mc:Fallback>
                <p:oleObj name="VISIO" r:id="rId3" imgW="4828032" imgH="12984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534" r="-1904" b="-6038"/>
                      <a:stretch>
                        <a:fillRect/>
                      </a:stretch>
                    </p:blipFill>
                    <p:spPr bwMode="auto">
                      <a:xfrm>
                        <a:off x="2133600" y="2743200"/>
                        <a:ext cx="8153400" cy="2362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4350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Virtual Machine Concept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idx="1"/>
          </p:nvPr>
        </p:nvSpPr>
        <p:spPr>
          <a:xfrm>
            <a:off x="3352800" y="1600200"/>
            <a:ext cx="5562600" cy="1752600"/>
          </a:xfrm>
        </p:spPr>
        <p:txBody>
          <a:bodyPr/>
          <a:lstStyle/>
          <a:p>
            <a:pPr eaLnBrk="1" hangingPunct="1"/>
            <a:r>
              <a:rPr lang="en-US" altLang="en-US" smtClean="0"/>
              <a:t>Virtual Machines</a:t>
            </a:r>
          </a:p>
          <a:p>
            <a:pPr eaLnBrk="1" hangingPunct="1"/>
            <a:r>
              <a:rPr lang="en-US" altLang="en-US" smtClean="0"/>
              <a:t>Specific Machine Levels</a:t>
            </a:r>
          </a:p>
        </p:txBody>
      </p:sp>
      <p:sp>
        <p:nvSpPr>
          <p:cNvPr id="1126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112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FF5766E-539B-47E0-B2A5-2C8CEBE86300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0553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813B0BD-DCB5-4148-B27C-F0584DDAB520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Listing File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0" y="1524000"/>
            <a:ext cx="7772400" cy="3581400"/>
          </a:xfrm>
        </p:spPr>
        <p:txBody>
          <a:bodyPr/>
          <a:lstStyle/>
          <a:p>
            <a:pPr eaLnBrk="1" hangingPunct="1"/>
            <a:r>
              <a:rPr lang="en-US" altLang="en-US" smtClean="0"/>
              <a:t>Use it to see how your program is compiled</a:t>
            </a:r>
          </a:p>
          <a:p>
            <a:pPr eaLnBrk="1" hangingPunct="1"/>
            <a:r>
              <a:rPr lang="en-US" altLang="en-US" smtClean="0"/>
              <a:t>Contains </a:t>
            </a:r>
          </a:p>
          <a:p>
            <a:pPr lvl="1" eaLnBrk="1" hangingPunct="1"/>
            <a:r>
              <a:rPr lang="en-US" altLang="en-US" smtClean="0"/>
              <a:t>source code</a:t>
            </a:r>
          </a:p>
          <a:p>
            <a:pPr lvl="1" eaLnBrk="1" hangingPunct="1"/>
            <a:r>
              <a:rPr lang="en-US" altLang="en-US" smtClean="0"/>
              <a:t>addresses</a:t>
            </a:r>
          </a:p>
          <a:p>
            <a:pPr lvl="1" eaLnBrk="1" hangingPunct="1"/>
            <a:r>
              <a:rPr lang="en-US" altLang="en-US" smtClean="0"/>
              <a:t>object code (machine language)</a:t>
            </a:r>
          </a:p>
          <a:p>
            <a:pPr lvl="1" eaLnBrk="1" hangingPunct="1"/>
            <a:r>
              <a:rPr lang="en-US" altLang="en-US" smtClean="0"/>
              <a:t>segment names</a:t>
            </a:r>
          </a:p>
          <a:p>
            <a:pPr lvl="1" eaLnBrk="1" hangingPunct="1"/>
            <a:r>
              <a:rPr lang="en-US" altLang="en-US" smtClean="0"/>
              <a:t>symbols (variables, procedures, and constants)</a:t>
            </a:r>
          </a:p>
        </p:txBody>
      </p:sp>
    </p:spTree>
    <p:extLst>
      <p:ext uri="{BB962C8B-B14F-4D97-AF65-F5344CB8AC3E}">
        <p14:creationId xmlns:p14="http://schemas.microsoft.com/office/powerpoint/2010/main" val="3508951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76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08BECEB-1B8B-448E-BF0D-D979D6C9B49E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What's Next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90800" y="1600200"/>
            <a:ext cx="7086600" cy="32766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Basic Elements of Assembly Language</a:t>
            </a:r>
          </a:p>
          <a:p>
            <a:pPr eaLnBrk="1" hangingPunct="1"/>
            <a:r>
              <a:rPr lang="en-US" altLang="en-US" dirty="0" smtClean="0"/>
              <a:t>Example: Adding and Subtracting Integers</a:t>
            </a:r>
          </a:p>
          <a:p>
            <a:pPr eaLnBrk="1" hangingPunct="1"/>
            <a:r>
              <a:rPr lang="en-US" altLang="en-US" dirty="0" smtClean="0"/>
              <a:t>Assembling, Linking, and Running Programs</a:t>
            </a:r>
          </a:p>
          <a:p>
            <a:pPr eaLnBrk="1" hangingPunct="1"/>
            <a:r>
              <a:rPr lang="en-US" altLang="en-US" b="1" dirty="0" smtClean="0">
                <a:solidFill>
                  <a:schemeClr val="tx2"/>
                </a:solidFill>
              </a:rPr>
              <a:t>Defining Data</a:t>
            </a:r>
          </a:p>
          <a:p>
            <a:pPr eaLnBrk="1" hangingPunct="1"/>
            <a:r>
              <a:rPr lang="en-US" altLang="en-US" dirty="0" smtClean="0"/>
              <a:t>Symbolic </a:t>
            </a:r>
            <a:r>
              <a:rPr lang="en-US" altLang="en-US" dirty="0" smtClean="0"/>
              <a:t>Constants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68111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86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6FB9166-6D30-4A6C-805A-896EA8FB42C9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3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Defining Data</a:t>
            </a:r>
          </a:p>
        </p:txBody>
      </p:sp>
      <p:sp>
        <p:nvSpPr>
          <p:cNvPr id="2867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276600" y="1143000"/>
            <a:ext cx="66294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Intrinsic Data Typ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Data Definition Statem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Defining BYTE and SBYTE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Defining WORD and SWORD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Defining DWORD and SDWORD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Defining QWORD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Defining TBYTE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Defining Real Number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Little Endian Ord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Adding Variables to the AddSub Progra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Declaring Uninitialized Data</a:t>
            </a:r>
          </a:p>
        </p:txBody>
      </p:sp>
    </p:spTree>
    <p:extLst>
      <p:ext uri="{BB962C8B-B14F-4D97-AF65-F5344CB8AC3E}">
        <p14:creationId xmlns:p14="http://schemas.microsoft.com/office/powerpoint/2010/main" val="1911725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296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E09BB81-BC69-4EBB-AE4A-1C5E75B6968A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Intrinsic Data Types </a:t>
            </a:r>
            <a:r>
              <a:rPr lang="en-US" altLang="en-US" sz="2400"/>
              <a:t>(1 of 2)</a:t>
            </a:r>
            <a:endParaRPr lang="en-US" altLang="en-US" smtClean="0"/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0" y="1219200"/>
            <a:ext cx="7086600" cy="44958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BYTE, SBYTE</a:t>
            </a:r>
          </a:p>
          <a:p>
            <a:pPr lvl="1" eaLnBrk="1" hangingPunct="1"/>
            <a:r>
              <a:rPr lang="en-US" altLang="en-US" dirty="0" smtClean="0"/>
              <a:t>8-bit unsigned integer; 8-bit signed integer</a:t>
            </a:r>
          </a:p>
          <a:p>
            <a:pPr eaLnBrk="1" hangingPunct="1"/>
            <a:r>
              <a:rPr lang="en-US" altLang="en-US" dirty="0" smtClean="0"/>
              <a:t>WORD, SWORD</a:t>
            </a:r>
          </a:p>
          <a:p>
            <a:pPr lvl="1" eaLnBrk="1" hangingPunct="1"/>
            <a:r>
              <a:rPr lang="en-US" altLang="en-US" dirty="0" smtClean="0"/>
              <a:t>16-bit unsigned &amp; signed integer</a:t>
            </a:r>
          </a:p>
          <a:p>
            <a:pPr eaLnBrk="1" hangingPunct="1"/>
            <a:r>
              <a:rPr lang="en-US" altLang="en-US" dirty="0" smtClean="0"/>
              <a:t>DWORD, SDWORD</a:t>
            </a:r>
          </a:p>
          <a:p>
            <a:pPr lvl="1" eaLnBrk="1" hangingPunct="1"/>
            <a:r>
              <a:rPr lang="en-US" altLang="en-US" dirty="0" smtClean="0"/>
              <a:t>32-bit unsigned &amp; signed integer</a:t>
            </a:r>
          </a:p>
          <a:p>
            <a:pPr eaLnBrk="1" hangingPunct="1"/>
            <a:r>
              <a:rPr lang="en-US" altLang="en-US" dirty="0" smtClean="0"/>
              <a:t>QWORD</a:t>
            </a:r>
          </a:p>
          <a:p>
            <a:pPr lvl="1" eaLnBrk="1" hangingPunct="1"/>
            <a:r>
              <a:rPr lang="en-US" altLang="en-US" dirty="0" smtClean="0"/>
              <a:t>64-bit integer</a:t>
            </a:r>
          </a:p>
          <a:p>
            <a:pPr eaLnBrk="1" hangingPunct="1"/>
            <a:r>
              <a:rPr lang="en-US" altLang="en-US" dirty="0" smtClean="0"/>
              <a:t>TBYTE</a:t>
            </a:r>
          </a:p>
          <a:p>
            <a:pPr lvl="1" eaLnBrk="1" hangingPunct="1"/>
            <a:r>
              <a:rPr lang="en-US" altLang="en-US" dirty="0" smtClean="0"/>
              <a:t>80-bit integer</a:t>
            </a:r>
          </a:p>
        </p:txBody>
      </p:sp>
    </p:spTree>
    <p:extLst>
      <p:ext uri="{BB962C8B-B14F-4D97-AF65-F5344CB8AC3E}">
        <p14:creationId xmlns:p14="http://schemas.microsoft.com/office/powerpoint/2010/main" val="773028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B8C1D1D-A670-47E9-8D2C-1DF62E0CA338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Intrinsic Data Types </a:t>
            </a:r>
            <a:r>
              <a:rPr lang="en-US" altLang="en-US" sz="2400"/>
              <a:t>(2 of 2)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52800" y="1752600"/>
            <a:ext cx="5791200" cy="3200400"/>
          </a:xfrm>
        </p:spPr>
        <p:txBody>
          <a:bodyPr/>
          <a:lstStyle/>
          <a:p>
            <a:pPr eaLnBrk="1" hangingPunct="1"/>
            <a:r>
              <a:rPr lang="en-US" altLang="en-US" smtClean="0"/>
              <a:t>REAL4</a:t>
            </a:r>
          </a:p>
          <a:p>
            <a:pPr lvl="1" eaLnBrk="1" hangingPunct="1"/>
            <a:r>
              <a:rPr lang="en-US" altLang="en-US" smtClean="0"/>
              <a:t>4-byte IEEE short real</a:t>
            </a:r>
          </a:p>
          <a:p>
            <a:pPr eaLnBrk="1" hangingPunct="1"/>
            <a:r>
              <a:rPr lang="en-US" altLang="en-US" smtClean="0"/>
              <a:t>REAL8</a:t>
            </a:r>
          </a:p>
          <a:p>
            <a:pPr lvl="1" eaLnBrk="1" hangingPunct="1"/>
            <a:r>
              <a:rPr lang="en-US" altLang="en-US" smtClean="0"/>
              <a:t>8-byte IEEE long real</a:t>
            </a:r>
          </a:p>
          <a:p>
            <a:pPr eaLnBrk="1" hangingPunct="1"/>
            <a:r>
              <a:rPr lang="en-US" altLang="en-US" smtClean="0"/>
              <a:t>REAL10</a:t>
            </a:r>
          </a:p>
          <a:p>
            <a:pPr lvl="1" eaLnBrk="1" hangingPunct="1"/>
            <a:r>
              <a:rPr lang="en-US" altLang="en-US" smtClean="0"/>
              <a:t>10-byte IEEE extended real</a:t>
            </a:r>
          </a:p>
        </p:txBody>
      </p:sp>
    </p:spTree>
    <p:extLst>
      <p:ext uri="{BB962C8B-B14F-4D97-AF65-F5344CB8AC3E}">
        <p14:creationId xmlns:p14="http://schemas.microsoft.com/office/powerpoint/2010/main" val="411214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317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DE9C738-1CB9-4192-A15B-8A884B539769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Data Definition Statement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0" y="1600200"/>
            <a:ext cx="7772400" cy="3276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A data definition statement sets aside storage in memory for a variable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May optionally assign a name (label) to the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Syntax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000"/>
              <a:t>[</a:t>
            </a:r>
            <a:r>
              <a:rPr lang="en-US" altLang="en-US" sz="2000" i="1"/>
              <a:t>name</a:t>
            </a:r>
            <a:r>
              <a:rPr lang="en-US" altLang="en-US" sz="2000"/>
              <a:t>] </a:t>
            </a:r>
            <a:r>
              <a:rPr lang="en-US" altLang="en-US" sz="2000" i="1"/>
              <a:t>directive</a:t>
            </a:r>
            <a:r>
              <a:rPr lang="en-US" altLang="en-US" sz="2000"/>
              <a:t> </a:t>
            </a:r>
            <a:r>
              <a:rPr lang="en-US" altLang="en-US" sz="2000" i="1"/>
              <a:t>initializer</a:t>
            </a:r>
            <a:r>
              <a:rPr lang="en-US" altLang="en-US" sz="2000"/>
              <a:t> [,</a:t>
            </a:r>
            <a:r>
              <a:rPr lang="en-US" altLang="en-US" sz="2000" i="1"/>
              <a:t>initializer</a:t>
            </a:r>
            <a:r>
              <a:rPr lang="en-US" altLang="en-US" sz="2000"/>
              <a:t>] . . .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altLang="en-US" sz="2000"/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altLang="en-US" sz="2000"/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000"/>
              <a:t>	</a:t>
            </a:r>
            <a:r>
              <a:rPr lang="en-US" altLang="en-US" sz="2000" b="1">
                <a:latin typeface="Courier New" panose="02070309020205020404" pitchFamily="49" charset="0"/>
              </a:rPr>
              <a:t>value1 BYTE 10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All initializers become binary data in memory</a:t>
            </a:r>
          </a:p>
        </p:txBody>
      </p:sp>
      <p:sp>
        <p:nvSpPr>
          <p:cNvPr id="31750" name="Line 4"/>
          <p:cNvSpPr>
            <a:spLocks noChangeShapeType="1"/>
          </p:cNvSpPr>
          <p:nvPr/>
        </p:nvSpPr>
        <p:spPr bwMode="auto">
          <a:xfrm>
            <a:off x="3200400" y="3200400"/>
            <a:ext cx="228600" cy="6858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1751" name="Line 5"/>
          <p:cNvSpPr>
            <a:spLocks noChangeShapeType="1"/>
          </p:cNvSpPr>
          <p:nvPr/>
        </p:nvSpPr>
        <p:spPr bwMode="auto">
          <a:xfrm>
            <a:off x="4267200" y="3200400"/>
            <a:ext cx="152400" cy="6858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31752" name="Line 6"/>
          <p:cNvSpPr>
            <a:spLocks noChangeShapeType="1"/>
          </p:cNvSpPr>
          <p:nvPr/>
        </p:nvSpPr>
        <p:spPr bwMode="auto">
          <a:xfrm flipH="1">
            <a:off x="5105400" y="3200400"/>
            <a:ext cx="76200" cy="6858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7645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327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0A882F5-4A1D-4CB0-A881-B8C0BD50E2B1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Defining BYTE and SBYTE Data</a:t>
            </a:r>
          </a:p>
        </p:txBody>
      </p:sp>
      <p:sp>
        <p:nvSpPr>
          <p:cNvPr id="32773" name="Text Box 3"/>
          <p:cNvSpPr txBox="1">
            <a:spLocks noChangeArrowheads="1"/>
          </p:cNvSpPr>
          <p:nvPr/>
        </p:nvSpPr>
        <p:spPr bwMode="auto">
          <a:xfrm>
            <a:off x="2286000" y="1828800"/>
            <a:ext cx="76962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value1 BYTE 'A'	; character constant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value2 BYTE 0	; smallest unsigned byt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value3 BYTE 255	; largest unsigned byt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value4 SBYTE -128	; smallest signed byt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value5 SBYTE +127	; largest signed byt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value6 BYTE ?	; uninitialized byte</a:t>
            </a:r>
          </a:p>
        </p:txBody>
      </p:sp>
      <p:sp>
        <p:nvSpPr>
          <p:cNvPr id="32774" name="Text Box 4"/>
          <p:cNvSpPr txBox="1">
            <a:spLocks noChangeArrowheads="1"/>
          </p:cNvSpPr>
          <p:nvPr/>
        </p:nvSpPr>
        <p:spPr bwMode="auto">
          <a:xfrm>
            <a:off x="2438400" y="1066800"/>
            <a:ext cx="73914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Each of the following defines a single byte of storage:</a:t>
            </a:r>
          </a:p>
        </p:txBody>
      </p:sp>
      <p:sp>
        <p:nvSpPr>
          <p:cNvPr id="92165" name="Text Box 5"/>
          <p:cNvSpPr txBox="1">
            <a:spLocks noChangeArrowheads="1"/>
          </p:cNvSpPr>
          <p:nvPr/>
        </p:nvSpPr>
        <p:spPr bwMode="auto">
          <a:xfrm>
            <a:off x="2286000" y="4419600"/>
            <a:ext cx="7543800" cy="158273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7013" indent="-227013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900"/>
              <a:t>MASM does not prevent you from initializing a BYTE with a negative value, but it's considered poor style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1900"/>
              <a:t>If you declare a SBYTE variable, the Microsoft debugger will automatically display its value in decimal with a leading sign.</a:t>
            </a:r>
          </a:p>
        </p:txBody>
      </p:sp>
    </p:spTree>
    <p:extLst>
      <p:ext uri="{BB962C8B-B14F-4D97-AF65-F5344CB8AC3E}">
        <p14:creationId xmlns:p14="http://schemas.microsoft.com/office/powerpoint/2010/main" val="2323972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5" grpId="0" animBg="1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9BE8A53-6FC5-4AE2-9E74-EC49C1228FD9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75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Defining Byte Arrays</a:t>
            </a:r>
          </a:p>
        </p:txBody>
      </p:sp>
      <p:sp>
        <p:nvSpPr>
          <p:cNvPr id="33797" name="Text Box 1027"/>
          <p:cNvSpPr txBox="1">
            <a:spLocks noChangeArrowheads="1"/>
          </p:cNvSpPr>
          <p:nvPr/>
        </p:nvSpPr>
        <p:spPr bwMode="auto">
          <a:xfrm>
            <a:off x="3048000" y="2209800"/>
            <a:ext cx="59436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list1 BYTE 10,20,30,40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list2 BYTE 10,20,30,40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 BYTE 50,60,70,80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 BYTE 81,82,83,84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list3 BYTE ?,32,41h,00100010b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list4 BYTE 0Ah,20h,‘A’,22h</a:t>
            </a:r>
          </a:p>
        </p:txBody>
      </p:sp>
      <p:sp>
        <p:nvSpPr>
          <p:cNvPr id="33798" name="Text Box 1028"/>
          <p:cNvSpPr txBox="1">
            <a:spLocks noChangeArrowheads="1"/>
          </p:cNvSpPr>
          <p:nvPr/>
        </p:nvSpPr>
        <p:spPr bwMode="auto">
          <a:xfrm>
            <a:off x="2438400" y="1295400"/>
            <a:ext cx="7391400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500"/>
              <a:t>Examples that use multiple initializers:</a:t>
            </a:r>
          </a:p>
        </p:txBody>
      </p:sp>
    </p:spTree>
    <p:extLst>
      <p:ext uri="{BB962C8B-B14F-4D97-AF65-F5344CB8AC3E}">
        <p14:creationId xmlns:p14="http://schemas.microsoft.com/office/powerpoint/2010/main" val="1540814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348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8D5DE92-557A-4B28-A49C-ADB0A689C301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Defining Strings</a:t>
            </a:r>
            <a:r>
              <a:rPr lang="en-US" altLang="en-US" sz="2400"/>
              <a:t>  (1 of 3)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143000"/>
            <a:ext cx="7772400" cy="1828800"/>
          </a:xfrm>
        </p:spPr>
        <p:txBody>
          <a:bodyPr/>
          <a:lstStyle/>
          <a:p>
            <a:pPr eaLnBrk="1" hangingPunct="1"/>
            <a:r>
              <a:rPr lang="en-US" altLang="en-US" smtClean="0"/>
              <a:t>A string is implemented as an array of characters</a:t>
            </a:r>
          </a:p>
          <a:p>
            <a:pPr lvl="1" eaLnBrk="1" hangingPunct="1"/>
            <a:r>
              <a:rPr lang="en-US" altLang="en-US" sz="2000"/>
              <a:t>For convenience, it is usually enclosed in quotation marks</a:t>
            </a:r>
          </a:p>
          <a:p>
            <a:pPr lvl="1" eaLnBrk="1" hangingPunct="1"/>
            <a:r>
              <a:rPr lang="en-US" altLang="en-US" sz="2000"/>
              <a:t>It often will be </a:t>
            </a:r>
            <a:r>
              <a:rPr lang="en-US" altLang="en-US" sz="2000">
                <a:solidFill>
                  <a:schemeClr val="tx2"/>
                </a:solidFill>
              </a:rPr>
              <a:t>null-terminated</a:t>
            </a:r>
          </a:p>
          <a:p>
            <a:pPr eaLnBrk="1" hangingPunct="1"/>
            <a:r>
              <a:rPr lang="en-US" altLang="en-US" smtClean="0"/>
              <a:t>Examples:</a:t>
            </a:r>
          </a:p>
        </p:txBody>
      </p:sp>
      <p:sp>
        <p:nvSpPr>
          <p:cNvPr id="34822" name="Text Box 4"/>
          <p:cNvSpPr txBox="1">
            <a:spLocks noChangeArrowheads="1"/>
          </p:cNvSpPr>
          <p:nvPr/>
        </p:nvSpPr>
        <p:spPr bwMode="auto">
          <a:xfrm>
            <a:off x="2438400" y="3048000"/>
            <a:ext cx="73152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str1 BYTE "Enter your name",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str2 BYTE 'Error: halting program',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str3 BYTE 'A','E','I','O','U'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greeting  BYTE "Welcome to the Encryption Demo program "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          BYTE "created by Kip Irvine.",0</a:t>
            </a:r>
          </a:p>
        </p:txBody>
      </p:sp>
    </p:spTree>
    <p:extLst>
      <p:ext uri="{BB962C8B-B14F-4D97-AF65-F5344CB8AC3E}">
        <p14:creationId xmlns:p14="http://schemas.microsoft.com/office/powerpoint/2010/main" val="2050788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358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C416390-C847-4F91-9307-37BC875C7DBE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Defining Strings</a:t>
            </a:r>
            <a:r>
              <a:rPr lang="en-US" altLang="en-US" sz="2400"/>
              <a:t>  (2 of 3)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143000"/>
            <a:ext cx="7772400" cy="990600"/>
          </a:xfrm>
        </p:spPr>
        <p:txBody>
          <a:bodyPr/>
          <a:lstStyle/>
          <a:p>
            <a:pPr eaLnBrk="1" hangingPunct="1"/>
            <a:r>
              <a:rPr lang="en-US" altLang="en-US" smtClean="0"/>
              <a:t>To continue a single string across multiple lines, end each line with a comma:</a:t>
            </a:r>
          </a:p>
        </p:txBody>
      </p:sp>
      <p:sp>
        <p:nvSpPr>
          <p:cNvPr id="35846" name="Text Box 4"/>
          <p:cNvSpPr txBox="1">
            <a:spLocks noChangeArrowheads="1"/>
          </p:cNvSpPr>
          <p:nvPr/>
        </p:nvSpPr>
        <p:spPr bwMode="auto">
          <a:xfrm>
            <a:off x="2667000" y="2286000"/>
            <a:ext cx="70866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enu BYTE "Checking Account",0dh,0ah,0dh,0ah,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"1. Create a new account",0dh,0ah,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"2. Open an existing account",0dh,0ah,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"3. Credit the account",0dh,0ah,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"4. Debit the account",0dh,0ah,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"5. Exit",0ah,0ah,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	"Choice&gt; ",0</a:t>
            </a:r>
          </a:p>
        </p:txBody>
      </p:sp>
    </p:spTree>
    <p:extLst>
      <p:ext uri="{BB962C8B-B14F-4D97-AF65-F5344CB8AC3E}">
        <p14:creationId xmlns:p14="http://schemas.microsoft.com/office/powerpoint/2010/main" val="792232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Virtual Machines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idx="1"/>
          </p:nvPr>
        </p:nvSpPr>
        <p:spPr>
          <a:xfrm>
            <a:off x="2286000" y="1295400"/>
            <a:ext cx="7772400" cy="2362200"/>
          </a:xfrm>
        </p:spPr>
        <p:txBody>
          <a:bodyPr/>
          <a:lstStyle/>
          <a:p>
            <a:pPr eaLnBrk="1" hangingPunct="1"/>
            <a:r>
              <a:rPr lang="en-US" altLang="en-US" sz="2000"/>
              <a:t>Tanenbaum: </a:t>
            </a:r>
            <a:r>
              <a:rPr lang="en-US" altLang="en-US" sz="2000">
                <a:solidFill>
                  <a:schemeClr val="tx2"/>
                </a:solidFill>
              </a:rPr>
              <a:t>Virtual machine concept</a:t>
            </a:r>
          </a:p>
          <a:p>
            <a:pPr eaLnBrk="1" hangingPunct="1"/>
            <a:r>
              <a:rPr lang="en-US" altLang="en-US" sz="2000"/>
              <a:t>Programming Language analogy:</a:t>
            </a:r>
          </a:p>
          <a:p>
            <a:pPr lvl="1" eaLnBrk="1" hangingPunct="1"/>
            <a:r>
              <a:rPr lang="en-US" altLang="en-US" sz="2000"/>
              <a:t>Each computer has a native machine language (language L0) that runs directly on its hardware</a:t>
            </a:r>
          </a:p>
          <a:p>
            <a:pPr lvl="1" eaLnBrk="1" hangingPunct="1"/>
            <a:r>
              <a:rPr lang="en-US" altLang="en-US" sz="2000"/>
              <a:t>A more human-friendly language is usually constructed above machine language, called Language L1</a:t>
            </a:r>
          </a:p>
        </p:txBody>
      </p:sp>
      <p:sp>
        <p:nvSpPr>
          <p:cNvPr id="1229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>
                <a:solidFill>
                  <a:srgbClr val="FFFFFF"/>
                </a:solidFill>
              </a:rPr>
              <a:t>Irvine, Kip R. Assembly Language for Intel-Based Computers 7/e, 2015.</a:t>
            </a:r>
          </a:p>
        </p:txBody>
      </p:sp>
      <p:sp>
        <p:nvSpPr>
          <p:cNvPr id="122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0B07696-19E5-4889-ABF7-55FD39A84127}" type="slidenum">
              <a:rPr lang="en-US" altLang="en-US" sz="1600">
                <a:solidFill>
                  <a:srgbClr val="FFFFFF"/>
                </a:solidFill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6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2286000" y="3581400"/>
            <a:ext cx="777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fontAlgn="base" hangingPunct="1">
              <a:spcAft>
                <a:spcPct val="0"/>
              </a:spcAft>
              <a:buClr>
                <a:srgbClr val="FFFFFF"/>
              </a:buClr>
            </a:pPr>
            <a:r>
              <a:rPr lang="en-US" altLang="en-US" sz="2000">
                <a:solidFill>
                  <a:srgbClr val="FFFFFF"/>
                </a:solidFill>
              </a:rPr>
              <a:t>Programs written in L1 can run two different ways:</a:t>
            </a:r>
          </a:p>
          <a:p>
            <a:pPr lvl="1" defTabSz="914400" eaLnBrk="1" fontAlgn="base" hangingPunct="1">
              <a:spcAft>
                <a:spcPct val="0"/>
              </a:spcAft>
              <a:buClr>
                <a:srgbClr val="FFFFFF"/>
              </a:buClr>
            </a:pPr>
            <a:r>
              <a:rPr lang="en-US" altLang="en-US" sz="2000">
                <a:solidFill>
                  <a:srgbClr val="FFCC66"/>
                </a:solidFill>
              </a:rPr>
              <a:t>Interpretation</a:t>
            </a:r>
            <a:r>
              <a:rPr lang="en-US" altLang="en-US" sz="2000">
                <a:solidFill>
                  <a:srgbClr val="FFFFFF"/>
                </a:solidFill>
              </a:rPr>
              <a:t> – L0 program interprets and executes L1 instructions one by one</a:t>
            </a:r>
          </a:p>
          <a:p>
            <a:pPr lvl="1" defTabSz="914400" eaLnBrk="1" fontAlgn="base" hangingPunct="1">
              <a:spcAft>
                <a:spcPct val="0"/>
              </a:spcAft>
              <a:buClr>
                <a:srgbClr val="FFFFFF"/>
              </a:buClr>
            </a:pPr>
            <a:r>
              <a:rPr lang="en-US" altLang="en-US" sz="2000">
                <a:solidFill>
                  <a:srgbClr val="FFCC66"/>
                </a:solidFill>
              </a:rPr>
              <a:t>Translation</a:t>
            </a:r>
            <a:r>
              <a:rPr lang="en-US" altLang="en-US" sz="2000">
                <a:solidFill>
                  <a:srgbClr val="FFFFFF"/>
                </a:solidFill>
              </a:rPr>
              <a:t> – L1 program is completely translated into an L0 program, which then runs on the computer hardware</a:t>
            </a:r>
          </a:p>
        </p:txBody>
      </p:sp>
    </p:spTree>
    <p:extLst>
      <p:ext uri="{BB962C8B-B14F-4D97-AF65-F5344CB8AC3E}">
        <p14:creationId xmlns:p14="http://schemas.microsoft.com/office/powerpoint/2010/main" val="1767406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1" grpId="0" autoUpdateAnimBg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AF8D49C-DC36-43FD-9D39-F586B4D47310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0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Defining Strings</a:t>
            </a:r>
            <a:r>
              <a:rPr lang="en-US" altLang="en-US" sz="2400"/>
              <a:t>  (3 of 3)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143000"/>
            <a:ext cx="7772400" cy="12954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End-of-line character sequence:</a:t>
            </a:r>
          </a:p>
          <a:p>
            <a:pPr lvl="1" eaLnBrk="1" hangingPunct="1"/>
            <a:r>
              <a:rPr lang="en-US" altLang="en-US" dirty="0" smtClean="0"/>
              <a:t>0Dh = carriage return</a:t>
            </a:r>
          </a:p>
          <a:p>
            <a:pPr lvl="1" eaLnBrk="1" hangingPunct="1"/>
            <a:r>
              <a:rPr lang="en-US" altLang="en-US" dirty="0" smtClean="0"/>
              <a:t>0Ah = line feed</a:t>
            </a:r>
          </a:p>
        </p:txBody>
      </p:sp>
      <p:sp>
        <p:nvSpPr>
          <p:cNvPr id="36870" name="Text Box 4"/>
          <p:cNvSpPr txBox="1">
            <a:spLocks noChangeArrowheads="1"/>
          </p:cNvSpPr>
          <p:nvPr/>
        </p:nvSpPr>
        <p:spPr bwMode="auto">
          <a:xfrm>
            <a:off x="3124200" y="2667000"/>
            <a:ext cx="5943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str1 BYTE "Enter your name:    ",0Dh,0Ah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BYTE "Enter your address: ",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newLine BYTE 0Dh,0Ah,0</a:t>
            </a:r>
          </a:p>
        </p:txBody>
      </p:sp>
      <p:sp>
        <p:nvSpPr>
          <p:cNvPr id="110597" name="Text Box 5"/>
          <p:cNvSpPr txBox="1">
            <a:spLocks noChangeArrowheads="1"/>
          </p:cNvSpPr>
          <p:nvPr/>
        </p:nvSpPr>
        <p:spPr bwMode="auto">
          <a:xfrm>
            <a:off x="2590800" y="4800601"/>
            <a:ext cx="7010400" cy="923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i="1"/>
              <a:t>Idea:</a:t>
            </a:r>
            <a:r>
              <a:rPr lang="en-US" altLang="en-US" sz="2100"/>
              <a:t> Define all strings used by your program in the same area of the data segment.</a:t>
            </a:r>
          </a:p>
        </p:txBody>
      </p:sp>
    </p:spTree>
    <p:extLst>
      <p:ext uri="{BB962C8B-B14F-4D97-AF65-F5344CB8AC3E}">
        <p14:creationId xmlns:p14="http://schemas.microsoft.com/office/powerpoint/2010/main" val="531261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7" grpId="0" animBg="1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378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CFF5B9F-95C7-4FE8-94F0-C39C02575CA2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1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Using the DUP Operator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143000"/>
            <a:ext cx="7772400" cy="1752600"/>
          </a:xfrm>
        </p:spPr>
        <p:txBody>
          <a:bodyPr/>
          <a:lstStyle/>
          <a:p>
            <a:pPr eaLnBrk="1" hangingPunct="1"/>
            <a:r>
              <a:rPr lang="en-US" altLang="en-US" smtClean="0"/>
              <a:t>Use DUP to allocate (create space for) an array or string. Syntax: </a:t>
            </a:r>
            <a:r>
              <a:rPr lang="en-US" altLang="en-US" i="1" smtClean="0">
                <a:solidFill>
                  <a:schemeClr val="tx2"/>
                </a:solidFill>
              </a:rPr>
              <a:t>counter</a:t>
            </a:r>
            <a:r>
              <a:rPr lang="en-US" altLang="en-US" smtClean="0">
                <a:solidFill>
                  <a:schemeClr val="tx2"/>
                </a:solidFill>
              </a:rPr>
              <a:t> DUP ( </a:t>
            </a:r>
            <a:r>
              <a:rPr lang="en-US" altLang="en-US" i="1" smtClean="0">
                <a:solidFill>
                  <a:schemeClr val="tx2"/>
                </a:solidFill>
              </a:rPr>
              <a:t>argument</a:t>
            </a:r>
            <a:r>
              <a:rPr lang="en-US" altLang="en-US" smtClean="0">
                <a:solidFill>
                  <a:schemeClr val="tx2"/>
                </a:solidFill>
              </a:rPr>
              <a:t> )</a:t>
            </a:r>
          </a:p>
          <a:p>
            <a:pPr eaLnBrk="1" hangingPunct="1"/>
            <a:r>
              <a:rPr lang="en-US" altLang="en-US" i="1" smtClean="0"/>
              <a:t>Counter</a:t>
            </a:r>
            <a:r>
              <a:rPr lang="en-US" altLang="en-US" smtClean="0"/>
              <a:t> and </a:t>
            </a:r>
            <a:r>
              <a:rPr lang="en-US" altLang="en-US" i="1" smtClean="0"/>
              <a:t>argument</a:t>
            </a:r>
            <a:r>
              <a:rPr lang="en-US" altLang="en-US" smtClean="0"/>
              <a:t> must be constants or constant expressions</a:t>
            </a:r>
          </a:p>
        </p:txBody>
      </p:sp>
      <p:sp>
        <p:nvSpPr>
          <p:cNvPr id="37894" name="Text Box 4"/>
          <p:cNvSpPr txBox="1">
            <a:spLocks noChangeArrowheads="1"/>
          </p:cNvSpPr>
          <p:nvPr/>
        </p:nvSpPr>
        <p:spPr bwMode="auto">
          <a:xfrm>
            <a:off x="2057400" y="3048000"/>
            <a:ext cx="8229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var1 BYTE 20 DUP(0)	; 20 bytes, all equal to zero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var2 BYTE 20 DUP(?)	; 20 bytes, uninitialized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var3 BYTE 4 DUP("STACK")      ; 20 bytes: "STACKSTACKSTACKSTACK"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600" b="1">
                <a:latin typeface="Courier New" panose="02070309020205020404" pitchFamily="49" charset="0"/>
              </a:rPr>
              <a:t>var4 BYTE 10,3 DUP(0),20	; 5 bytes</a:t>
            </a:r>
          </a:p>
        </p:txBody>
      </p:sp>
    </p:spTree>
    <p:extLst>
      <p:ext uri="{BB962C8B-B14F-4D97-AF65-F5344CB8AC3E}">
        <p14:creationId xmlns:p14="http://schemas.microsoft.com/office/powerpoint/2010/main" val="3791196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389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5ACA2A7-E362-42C5-9F9A-A25BB70192A7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2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Defining WORD and SWORD Data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67000" y="1219200"/>
            <a:ext cx="7391400" cy="1371600"/>
          </a:xfrm>
        </p:spPr>
        <p:txBody>
          <a:bodyPr/>
          <a:lstStyle/>
          <a:p>
            <a:pPr eaLnBrk="1" hangingPunct="1"/>
            <a:r>
              <a:rPr lang="en-US" altLang="en-US" smtClean="0"/>
              <a:t>Define storage for 16-bit integers</a:t>
            </a:r>
          </a:p>
          <a:p>
            <a:pPr lvl="1" eaLnBrk="1" hangingPunct="1"/>
            <a:r>
              <a:rPr lang="en-US" altLang="en-US" sz="2400"/>
              <a:t>or double characters</a:t>
            </a:r>
          </a:p>
          <a:p>
            <a:pPr lvl="1" eaLnBrk="1" hangingPunct="1"/>
            <a:r>
              <a:rPr lang="en-US" altLang="en-US" sz="2400"/>
              <a:t>single value or multiple values</a:t>
            </a:r>
          </a:p>
        </p:txBody>
      </p:sp>
      <p:sp>
        <p:nvSpPr>
          <p:cNvPr id="38918" name="Text Box 4"/>
          <p:cNvSpPr txBox="1">
            <a:spLocks noChangeArrowheads="1"/>
          </p:cNvSpPr>
          <p:nvPr/>
        </p:nvSpPr>
        <p:spPr bwMode="auto">
          <a:xfrm>
            <a:off x="2286000" y="2819400"/>
            <a:ext cx="76962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word1  WORD  65535 	; largest unsigned valu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word2  SWORD –32768	; smallest signed valu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word3  WORD  ?	; uninitialized, unsigned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word4  WORD  "AB"	; double characters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yList WORD  1,2,3,4,5	; array of words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array  WORD  5 DUP(?)	; uninitialized array</a:t>
            </a:r>
          </a:p>
        </p:txBody>
      </p:sp>
    </p:spTree>
    <p:extLst>
      <p:ext uri="{BB962C8B-B14F-4D97-AF65-F5344CB8AC3E}">
        <p14:creationId xmlns:p14="http://schemas.microsoft.com/office/powerpoint/2010/main" val="58021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399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FDEE6C2-28B6-48A5-96E8-A6ACCC0386B3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3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Defining DWORD and SDWORD Data</a:t>
            </a:r>
          </a:p>
        </p:txBody>
      </p:sp>
      <p:sp>
        <p:nvSpPr>
          <p:cNvPr id="39941" name="Text Box 3"/>
          <p:cNvSpPr txBox="1">
            <a:spLocks noChangeArrowheads="1"/>
          </p:cNvSpPr>
          <p:nvPr/>
        </p:nvSpPr>
        <p:spPr bwMode="auto">
          <a:xfrm>
            <a:off x="2438400" y="2667000"/>
            <a:ext cx="76962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val1 DWORD  12345678h 		; unsigned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val2 SDWORD –2147483648 		; signed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val3 DWORD  20 DUP(?) 		; unsigned array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val4 SDWORD –3,–2,–1,0,1		; signed array</a:t>
            </a:r>
          </a:p>
        </p:txBody>
      </p:sp>
      <p:sp>
        <p:nvSpPr>
          <p:cNvPr id="39942" name="Text Box 4"/>
          <p:cNvSpPr txBox="1">
            <a:spLocks noChangeArrowheads="1"/>
          </p:cNvSpPr>
          <p:nvPr/>
        </p:nvSpPr>
        <p:spPr bwMode="auto">
          <a:xfrm>
            <a:off x="2209800" y="1371601"/>
            <a:ext cx="76962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/>
              <a:t>Storage definitions for signed and unsigned 32-bit integers:</a:t>
            </a:r>
          </a:p>
        </p:txBody>
      </p:sp>
    </p:spTree>
    <p:extLst>
      <p:ext uri="{BB962C8B-B14F-4D97-AF65-F5344CB8AC3E}">
        <p14:creationId xmlns:p14="http://schemas.microsoft.com/office/powerpoint/2010/main" val="231549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419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CE8B7F7-821F-42B5-BB16-E2618CE4E0C4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Little Endian Order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371600"/>
            <a:ext cx="8153400" cy="2667000"/>
          </a:xfrm>
        </p:spPr>
        <p:txBody>
          <a:bodyPr/>
          <a:lstStyle/>
          <a:p>
            <a:pPr eaLnBrk="1" hangingPunct="1"/>
            <a:r>
              <a:rPr lang="en-US" altLang="en-US" smtClean="0"/>
              <a:t>All data types larger than a byte store their individual bytes in reverse order. The least significant byte occurs at the first (lowest) memory address.</a:t>
            </a:r>
          </a:p>
          <a:p>
            <a:pPr eaLnBrk="1" hangingPunct="1"/>
            <a:endParaRPr lang="en-US" altLang="en-US" smtClean="0"/>
          </a:p>
          <a:p>
            <a:pPr eaLnBrk="1" hangingPunct="1"/>
            <a:r>
              <a:rPr lang="en-US" altLang="en-US" smtClean="0"/>
              <a:t>Example:</a:t>
            </a:r>
          </a:p>
          <a:p>
            <a:pPr eaLnBrk="1" hangingPunct="1">
              <a:buFontTx/>
              <a:buNone/>
            </a:pPr>
            <a:r>
              <a:rPr lang="en-US" altLang="en-US" smtClean="0"/>
              <a:t>		</a:t>
            </a:r>
            <a:r>
              <a:rPr lang="en-US" altLang="en-US" sz="2000" b="1">
                <a:latin typeface="Courier New" panose="02070309020205020404" pitchFamily="49" charset="0"/>
              </a:rPr>
              <a:t>val1 DWORD 12345678h</a:t>
            </a:r>
          </a:p>
        </p:txBody>
      </p:sp>
      <p:pic>
        <p:nvPicPr>
          <p:cNvPr id="4199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262"/>
          <a:stretch>
            <a:fillRect/>
          </a:stretch>
        </p:blipFill>
        <p:spPr bwMode="auto">
          <a:xfrm>
            <a:off x="6858001" y="2895600"/>
            <a:ext cx="1508125" cy="172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59651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430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5A5276F-766F-4063-A600-E7E22CBCCAF6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Adding Variables to AddSub</a:t>
            </a:r>
          </a:p>
        </p:txBody>
      </p:sp>
      <p:sp>
        <p:nvSpPr>
          <p:cNvPr id="43013" name="Text Box 3"/>
          <p:cNvSpPr txBox="1">
            <a:spLocks noChangeArrowheads="1"/>
          </p:cNvSpPr>
          <p:nvPr/>
        </p:nvSpPr>
        <p:spPr bwMode="auto">
          <a:xfrm>
            <a:off x="2209800" y="990600"/>
            <a:ext cx="78486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 smtClean="0">
                <a:latin typeface="Courier New" panose="02070309020205020404" pitchFamily="49" charset="0"/>
              </a:rPr>
              <a:t>; </a:t>
            </a:r>
            <a:r>
              <a:rPr lang="en-US" altLang="en-US" sz="1600" b="1" dirty="0">
                <a:latin typeface="Courier New" panose="02070309020205020404" pitchFamily="49" charset="0"/>
              </a:rPr>
              <a:t>This program adds and subtracts 32-bit unsigne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; integers and stores the sum in a variable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val1 DWORD 1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val2 DWORD 4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val3 DWORD 2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finalVal</a:t>
            </a:r>
            <a:r>
              <a:rPr lang="en-US" altLang="en-US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main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	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600" b="1" dirty="0">
                <a:latin typeface="Courier New" panose="02070309020205020404" pitchFamily="49" charset="0"/>
              </a:rPr>
              <a:t> eax,val1	; start with 10000h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add eax,val2	; add 40000h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sub eax,val3	; subtract 20000h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finalVal,eax</a:t>
            </a:r>
            <a:r>
              <a:rPr lang="en-US" altLang="en-US" sz="1600" b="1" dirty="0">
                <a:latin typeface="Courier New" panose="02070309020205020404" pitchFamily="49" charset="0"/>
              </a:rPr>
              <a:t>	; store the result (30000h)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i</a:t>
            </a:r>
            <a:r>
              <a:rPr lang="en-US" altLang="en-US" sz="1600" b="1" dirty="0" smtClean="0">
                <a:latin typeface="Courier New" panose="02070309020205020404" pitchFamily="49" charset="0"/>
              </a:rPr>
              <a:t>nvoke </a:t>
            </a:r>
            <a:r>
              <a:rPr lang="en-US" altLang="en-US" sz="1600" b="1" dirty="0" err="1" smtClean="0">
                <a:latin typeface="Courier New" panose="02070309020205020404" pitchFamily="49" charset="0"/>
              </a:rPr>
              <a:t>ExitProcess</a:t>
            </a:r>
            <a:r>
              <a:rPr lang="en-US" altLang="en-US" sz="1600" b="1" dirty="0" smtClean="0">
                <a:latin typeface="Courier New" panose="02070309020205020404" pitchFamily="49" charset="0"/>
              </a:rPr>
              <a:t>, 0</a:t>
            </a:r>
            <a:endParaRPr lang="en-US" altLang="en-US" sz="16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main END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>
                <a:latin typeface="Courier New" panose="02070309020205020404" pitchFamily="49" charset="0"/>
              </a:rPr>
              <a:t>END main</a:t>
            </a:r>
          </a:p>
        </p:txBody>
      </p:sp>
    </p:spTree>
    <p:extLst>
      <p:ext uri="{BB962C8B-B14F-4D97-AF65-F5344CB8AC3E}">
        <p14:creationId xmlns:p14="http://schemas.microsoft.com/office/powerpoint/2010/main" val="1525879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440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C54BFD5-E4DB-4139-87F3-0CCD46DB6687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6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Declaring Unitialized Data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0" y="1600200"/>
            <a:ext cx="7772400" cy="2819400"/>
          </a:xfrm>
        </p:spPr>
        <p:txBody>
          <a:bodyPr/>
          <a:lstStyle/>
          <a:p>
            <a:pPr eaLnBrk="1" hangingPunct="1"/>
            <a:r>
              <a:rPr lang="en-US" altLang="en-US" smtClean="0"/>
              <a:t>Use the .data? directive to declare an unintialized data segment:</a:t>
            </a:r>
          </a:p>
          <a:p>
            <a:pPr lvl="1" eaLnBrk="1" hangingPunct="1">
              <a:buFontTx/>
              <a:buNone/>
            </a:pPr>
            <a:r>
              <a:rPr lang="en-US" altLang="en-US" b="1" smtClean="0">
                <a:latin typeface="Courier New" panose="02070309020205020404" pitchFamily="49" charset="0"/>
              </a:rPr>
              <a:t>	.data?</a:t>
            </a:r>
          </a:p>
          <a:p>
            <a:pPr eaLnBrk="1" hangingPunct="1"/>
            <a:r>
              <a:rPr lang="en-US" altLang="en-US" smtClean="0"/>
              <a:t>Within the segment, declare variables with "?" initializers:</a:t>
            </a:r>
          </a:p>
          <a:p>
            <a:pPr lvl="1" eaLnBrk="1" hangingPunct="1">
              <a:buFontTx/>
              <a:buNone/>
            </a:pPr>
            <a:r>
              <a:rPr lang="en-US" altLang="en-US" b="1" smtClean="0">
                <a:latin typeface="Courier New" panose="02070309020205020404" pitchFamily="49" charset="0"/>
              </a:rPr>
              <a:t>	smallArray DWORD 10 DUP(?)</a:t>
            </a:r>
          </a:p>
        </p:txBody>
      </p:sp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2514600" y="4648200"/>
            <a:ext cx="69342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Advantage: the program's EXE file size is reduced.</a:t>
            </a:r>
          </a:p>
        </p:txBody>
      </p:sp>
    </p:spTree>
    <p:extLst>
      <p:ext uri="{BB962C8B-B14F-4D97-AF65-F5344CB8AC3E}">
        <p14:creationId xmlns:p14="http://schemas.microsoft.com/office/powerpoint/2010/main" val="2945649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5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2" grpId="0" animBg="1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450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14F6C43-6160-43AF-AFB0-A540E1EF9878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7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What's Next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90800" y="1600200"/>
            <a:ext cx="7086600" cy="32766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Basic Elements of Assembly Language</a:t>
            </a:r>
          </a:p>
          <a:p>
            <a:pPr eaLnBrk="1" hangingPunct="1"/>
            <a:r>
              <a:rPr lang="en-US" altLang="en-US" dirty="0" smtClean="0"/>
              <a:t>Example: Adding and Subtracting Integers</a:t>
            </a:r>
          </a:p>
          <a:p>
            <a:pPr eaLnBrk="1" hangingPunct="1"/>
            <a:r>
              <a:rPr lang="en-US" altLang="en-US" dirty="0" smtClean="0"/>
              <a:t>Assembling, Linking, and Running Programs</a:t>
            </a:r>
          </a:p>
          <a:p>
            <a:pPr eaLnBrk="1" hangingPunct="1"/>
            <a:r>
              <a:rPr lang="en-US" altLang="en-US" dirty="0" smtClean="0"/>
              <a:t>Defining Data</a:t>
            </a:r>
          </a:p>
          <a:p>
            <a:pPr eaLnBrk="1" hangingPunct="1"/>
            <a:r>
              <a:rPr lang="en-US" altLang="en-US" b="1" dirty="0" smtClean="0">
                <a:solidFill>
                  <a:schemeClr val="tx2"/>
                </a:solidFill>
              </a:rPr>
              <a:t>Symbolic </a:t>
            </a:r>
            <a:r>
              <a:rPr lang="en-US" altLang="en-US" b="1" dirty="0" smtClean="0">
                <a:solidFill>
                  <a:schemeClr val="tx2"/>
                </a:solidFill>
              </a:rPr>
              <a:t>Constants</a:t>
            </a:r>
            <a:endParaRPr lang="en-US" altLang="en-US" b="1" dirty="0" smtClean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0586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460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4157550-4729-4849-B068-14E5B3A1A620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8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Symbolic Constants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67000" y="1600200"/>
            <a:ext cx="6934200" cy="31242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EQU Directive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694262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000"/>
              <a:t>Irvine, Kip R. Assembly Language for x86 Processors 7/e, 2015.</a:t>
            </a:r>
          </a:p>
        </p:txBody>
      </p:sp>
      <p:sp>
        <p:nvSpPr>
          <p:cNvPr id="512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28F12C4-B06F-4C97-A4EF-19757ECF61A1}" type="slidenum">
              <a:rPr lang="en-US" altLang="en-US" sz="1600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9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249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/>
              <a:t>EQU Directive</a:t>
            </a:r>
          </a:p>
        </p:txBody>
      </p:sp>
      <p:sp>
        <p:nvSpPr>
          <p:cNvPr id="5120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09800" y="1447800"/>
            <a:ext cx="7772400" cy="99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Define a symbol as either an integer or text expressio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Cannot be redefined</a:t>
            </a:r>
          </a:p>
        </p:txBody>
      </p:sp>
      <p:sp>
        <p:nvSpPr>
          <p:cNvPr id="51206" name="Text Box 1028"/>
          <p:cNvSpPr txBox="1">
            <a:spLocks noChangeArrowheads="1"/>
          </p:cNvSpPr>
          <p:nvPr/>
        </p:nvSpPr>
        <p:spPr bwMode="auto">
          <a:xfrm>
            <a:off x="2590800" y="2971800"/>
            <a:ext cx="70104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PI EQU &lt;3.1416&gt;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pressKey EQU &lt;"Press any key to continue...",0&gt;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prompt BYTE pressKey</a:t>
            </a:r>
          </a:p>
        </p:txBody>
      </p:sp>
    </p:spTree>
    <p:extLst>
      <p:ext uri="{BB962C8B-B14F-4D97-AF65-F5344CB8AC3E}">
        <p14:creationId xmlns:p14="http://schemas.microsoft.com/office/powerpoint/2010/main" val="3086522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oaring">
  <a:themeElements>
    <a:clrScheme name="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ECFE02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0[[fn=Banded]]</Template>
  <TotalTime>127</TotalTime>
  <Words>5620</Words>
  <Application>Microsoft Office PowerPoint</Application>
  <PresentationFormat>Widescreen</PresentationFormat>
  <Paragraphs>1153</Paragraphs>
  <Slides>1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2</vt:i4>
      </vt:variant>
    </vt:vector>
  </HeadingPairs>
  <TitlesOfParts>
    <vt:vector size="129" baseType="lpstr">
      <vt:lpstr>Arial</vt:lpstr>
      <vt:lpstr>Courier</vt:lpstr>
      <vt:lpstr>Courier New</vt:lpstr>
      <vt:lpstr>Symbol</vt:lpstr>
      <vt:lpstr>Times New Roman</vt:lpstr>
      <vt:lpstr>Soaring</vt:lpstr>
      <vt:lpstr>Microsoft Visio Drawing</vt:lpstr>
      <vt:lpstr>Chapter Overview</vt:lpstr>
      <vt:lpstr>Welcome to Assembly Language</vt:lpstr>
      <vt:lpstr>Questions to Ask</vt:lpstr>
      <vt:lpstr>Welcome to Assembly Language (cont)</vt:lpstr>
      <vt:lpstr>Assembly Language Applications</vt:lpstr>
      <vt:lpstr>Comparing ASM to High-Level Languages</vt:lpstr>
      <vt:lpstr>What's Next</vt:lpstr>
      <vt:lpstr>Virtual Machine Concept</vt:lpstr>
      <vt:lpstr>Virtual Machines</vt:lpstr>
      <vt:lpstr>Translating Languages</vt:lpstr>
      <vt:lpstr>Specific Machine Levels</vt:lpstr>
      <vt:lpstr>High-Level Language</vt:lpstr>
      <vt:lpstr>Assembly Language</vt:lpstr>
      <vt:lpstr>Instruction Set Architecture (ISA)</vt:lpstr>
      <vt:lpstr>Digital Logic</vt:lpstr>
      <vt:lpstr>What's Next</vt:lpstr>
      <vt:lpstr>Data Representation</vt:lpstr>
      <vt:lpstr>Binary Numbers</vt:lpstr>
      <vt:lpstr>Binary Numbers</vt:lpstr>
      <vt:lpstr>Binary Addition</vt:lpstr>
      <vt:lpstr>Integer Storage Sizes</vt:lpstr>
      <vt:lpstr>Hexadecimal Integers</vt:lpstr>
      <vt:lpstr>Signed Integers</vt:lpstr>
      <vt:lpstr>Forming the Two's Complement</vt:lpstr>
      <vt:lpstr>Binary Subtraction</vt:lpstr>
      <vt:lpstr>Ranges of Signed Integers</vt:lpstr>
      <vt:lpstr>Character Storage</vt:lpstr>
      <vt:lpstr>Numeric Data Representation</vt:lpstr>
      <vt:lpstr>Summary</vt:lpstr>
      <vt:lpstr>General Concepts</vt:lpstr>
      <vt:lpstr>Basic Microcomputer Design</vt:lpstr>
      <vt:lpstr>Clock</vt:lpstr>
      <vt:lpstr>What's Next</vt:lpstr>
      <vt:lpstr>Instruction Execution Cycle</vt:lpstr>
      <vt:lpstr>Reading from Memory</vt:lpstr>
      <vt:lpstr>Cache Memory</vt:lpstr>
      <vt:lpstr>How a Program Runs</vt:lpstr>
      <vt:lpstr>IA-32 Processor Architecture</vt:lpstr>
      <vt:lpstr>Modes of Operation</vt:lpstr>
      <vt:lpstr>Basic Execution Environment</vt:lpstr>
      <vt:lpstr>General-Purpose Registers</vt:lpstr>
      <vt:lpstr>Accessing Parts of Registers</vt:lpstr>
      <vt:lpstr>Index and Base Registers</vt:lpstr>
      <vt:lpstr>Some Specialized Register Uses (1 of 2)</vt:lpstr>
      <vt:lpstr>Some Specialized Register Uses (2 of 2)</vt:lpstr>
      <vt:lpstr>Status Flags</vt:lpstr>
      <vt:lpstr>What's Next</vt:lpstr>
      <vt:lpstr>IA-32 Memory Management</vt:lpstr>
      <vt:lpstr>Protected Mode (1 of 2)</vt:lpstr>
      <vt:lpstr>What's Next</vt:lpstr>
      <vt:lpstr>Components of an IA-32 Microcomputer</vt:lpstr>
      <vt:lpstr>Motherboard</vt:lpstr>
      <vt:lpstr>Intel D850MD Motherboard</vt:lpstr>
      <vt:lpstr>Intel 965 Express Chipset</vt:lpstr>
      <vt:lpstr>Memory</vt:lpstr>
      <vt:lpstr>What's Next</vt:lpstr>
      <vt:lpstr>Levels of Input-Output</vt:lpstr>
      <vt:lpstr>Displaying a String of Characters</vt:lpstr>
      <vt:lpstr>Programming levels</vt:lpstr>
      <vt:lpstr>Summary</vt:lpstr>
      <vt:lpstr>Basic Elements of Assembly Language</vt:lpstr>
      <vt:lpstr>Integer Constants</vt:lpstr>
      <vt:lpstr>Integer Expressions</vt:lpstr>
      <vt:lpstr>Character and String Constants</vt:lpstr>
      <vt:lpstr>Reserved Words and Identifiers</vt:lpstr>
      <vt:lpstr>Directives</vt:lpstr>
      <vt:lpstr>Instructions</vt:lpstr>
      <vt:lpstr>Labels</vt:lpstr>
      <vt:lpstr>Mnemonics and Operands</vt:lpstr>
      <vt:lpstr>Comments</vt:lpstr>
      <vt:lpstr>Instruction Format Examples</vt:lpstr>
      <vt:lpstr>What's Next</vt:lpstr>
      <vt:lpstr>Example: Adding and Subtracting Integers</vt:lpstr>
      <vt:lpstr>Example Output</vt:lpstr>
      <vt:lpstr>Suggested Coding Standards  (2 of 2)</vt:lpstr>
      <vt:lpstr>Program Template</vt:lpstr>
      <vt:lpstr>What's Next</vt:lpstr>
      <vt:lpstr>Assembling, Linking, and Running Programs</vt:lpstr>
      <vt:lpstr>Assemble-Link Execute Cycle</vt:lpstr>
      <vt:lpstr>Listing File</vt:lpstr>
      <vt:lpstr>What's Next</vt:lpstr>
      <vt:lpstr>Defining Data</vt:lpstr>
      <vt:lpstr>Intrinsic Data Types (1 of 2)</vt:lpstr>
      <vt:lpstr>Intrinsic Data Types (2 of 2)</vt:lpstr>
      <vt:lpstr>Data Definition Statement</vt:lpstr>
      <vt:lpstr>Defining BYTE and SBYTE Data</vt:lpstr>
      <vt:lpstr>Defining Byte Arrays</vt:lpstr>
      <vt:lpstr>Defining Strings  (1 of 3)</vt:lpstr>
      <vt:lpstr>Defining Strings  (2 of 3)</vt:lpstr>
      <vt:lpstr>Defining Strings  (3 of 3)</vt:lpstr>
      <vt:lpstr>Using the DUP Operator</vt:lpstr>
      <vt:lpstr>Defining WORD and SWORD Data</vt:lpstr>
      <vt:lpstr>Defining DWORD and SDWORD Data</vt:lpstr>
      <vt:lpstr>Little Endian Order</vt:lpstr>
      <vt:lpstr>Adding Variables to AddSub</vt:lpstr>
      <vt:lpstr>Declaring Unitialized Data</vt:lpstr>
      <vt:lpstr>What's Next</vt:lpstr>
      <vt:lpstr>Symbolic Constants</vt:lpstr>
      <vt:lpstr>EQU Directive</vt:lpstr>
      <vt:lpstr>Summary</vt:lpstr>
      <vt:lpstr>Chapter Overview</vt:lpstr>
      <vt:lpstr>Data Transfer Instructions</vt:lpstr>
      <vt:lpstr>Operand Types</vt:lpstr>
      <vt:lpstr>Instruction Operand Notation</vt:lpstr>
      <vt:lpstr>Direct Memory Operands</vt:lpstr>
      <vt:lpstr>MOV Instruction</vt:lpstr>
      <vt:lpstr>Zero Extension</vt:lpstr>
      <vt:lpstr>Sign Extension</vt:lpstr>
      <vt:lpstr>XCHG Instruction</vt:lpstr>
      <vt:lpstr>Direct-Offset Operands</vt:lpstr>
      <vt:lpstr>Direct-Offset Operands (cont)</vt:lpstr>
      <vt:lpstr>Evaluate this . . . </vt:lpstr>
      <vt:lpstr>Evaluate this . . . (cont)</vt:lpstr>
      <vt:lpstr>What's Next</vt:lpstr>
      <vt:lpstr>Addition and Subtraction</vt:lpstr>
      <vt:lpstr>INC and DEC Instructions</vt:lpstr>
      <vt:lpstr>INC and DEC Examples</vt:lpstr>
      <vt:lpstr>ADD and SUB Instructions</vt:lpstr>
      <vt:lpstr>ADD and SUB Examples</vt:lpstr>
      <vt:lpstr>NEG (negate) Instruction</vt:lpstr>
      <vt:lpstr>NEG Instruction and the Flags</vt:lpstr>
      <vt:lpstr>Implementing Arithmetic Expression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Overview</dc:title>
  <dc:creator>Shannon Alfaro</dc:creator>
  <cp:lastModifiedBy>Shannon Alfaro</cp:lastModifiedBy>
  <cp:revision>5</cp:revision>
  <dcterms:created xsi:type="dcterms:W3CDTF">2015-10-19T23:48:24Z</dcterms:created>
  <dcterms:modified xsi:type="dcterms:W3CDTF">2015-10-20T01:55:35Z</dcterms:modified>
</cp:coreProperties>
</file>